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55FA" w:rsidRPr="00920BD1" w:rsidRDefault="000655FA" w:rsidP="00C23386">
      <w:pPr>
        <w:rPr>
          <w:rFonts w:ascii="Times New Roman" w:hAnsi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5720</wp:posOffset>
                </wp:positionH>
                <wp:positionV relativeFrom="paragraph">
                  <wp:posOffset>-240030</wp:posOffset>
                </wp:positionV>
                <wp:extent cx="6381750" cy="9955530"/>
                <wp:effectExtent l="19050" t="19050" r="38100" b="45720"/>
                <wp:wrapNone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0" cy="9955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ckThin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9634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2112"/>
                              <w:gridCol w:w="7522"/>
                            </w:tblGrid>
                            <w:tr w:rsidR="007B68CF" w:rsidRPr="00FA73B9" w:rsidTr="00161D4D">
                              <w:tc>
                                <w:tcPr>
                                  <w:tcW w:w="2112" w:type="dxa"/>
                                  <w:tcBorders>
                                    <w:top w:val="double" w:sz="4" w:space="0" w:color="auto"/>
                                    <w:left w:val="double" w:sz="4" w:space="0" w:color="auto"/>
                                    <w:bottom w:val="double" w:sz="4" w:space="0" w:color="auto"/>
                                    <w:right w:val="double" w:sz="4" w:space="0" w:color="auto"/>
                                  </w:tcBorders>
                                  <w:vAlign w:val="center"/>
                                </w:tcPr>
                                <w:p w:rsidR="007B68CF" w:rsidRPr="00FA73B9" w:rsidRDefault="007B68CF" w:rsidP="007B68CF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noProof/>
                                      <w:sz w:val="32"/>
                                      <w:szCs w:val="32"/>
                                    </w:rPr>
                                    <w:drawing>
                                      <wp:inline distT="0" distB="0" distL="0" distR="0">
                                        <wp:extent cx="1247775" cy="1162050"/>
                                        <wp:effectExtent l="0" t="0" r="9525" b="0"/>
                                        <wp:docPr id="2" name="Picture 2" descr="logotruong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9" descr="logotruong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9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247775" cy="11620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7522" w:type="dxa"/>
                                  <w:tcBorders>
                                    <w:top w:val="double" w:sz="4" w:space="0" w:color="auto"/>
                                    <w:left w:val="double" w:sz="4" w:space="0" w:color="auto"/>
                                    <w:bottom w:val="double" w:sz="4" w:space="0" w:color="auto"/>
                                    <w:right w:val="double" w:sz="4" w:space="0" w:color="auto"/>
                                  </w:tcBorders>
                                </w:tcPr>
                                <w:p w:rsidR="007B68CF" w:rsidRPr="00FA73B9" w:rsidRDefault="007B68CF" w:rsidP="007B68CF">
                                  <w:pPr>
                                    <w:spacing w:before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color w:val="FF0000"/>
                                      <w:sz w:val="28"/>
                                      <w:szCs w:val="32"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b/>
                                      <w:color w:val="FF0000"/>
                                      <w:sz w:val="28"/>
                                      <w:szCs w:val="32"/>
                                    </w:rPr>
                                    <w:t xml:space="preserve">ỦY BAN NHÂN DÂN TỈNH </w:t>
                                  </w:r>
                                  <w:r>
                                    <w:rPr>
                                      <w:rFonts w:ascii="Times New Roman" w:hAnsi="Times New Roman"/>
                                      <w:b/>
                                      <w:color w:val="FF0000"/>
                                      <w:sz w:val="28"/>
                                      <w:szCs w:val="32"/>
                                    </w:rPr>
                                    <w:t>THÁI BÌNH</w:t>
                                  </w:r>
                                </w:p>
                                <w:p w:rsidR="007B68CF" w:rsidRPr="000E63EC" w:rsidRDefault="007B68CF" w:rsidP="007B68CF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sz w:val="30"/>
                                      <w:szCs w:val="32"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b/>
                                      <w:sz w:val="30"/>
                                      <w:szCs w:val="32"/>
                                    </w:rPr>
                                    <w:t>TRƯỜNG CAO ĐẲ</w:t>
                                  </w:r>
                                  <w:r>
                                    <w:rPr>
                                      <w:rFonts w:ascii="Times New Roman" w:hAnsi="Times New Roman"/>
                                      <w:b/>
                                      <w:sz w:val="30"/>
                                      <w:szCs w:val="32"/>
                                    </w:rPr>
                                    <w:t>NG Y TẾ</w:t>
                                  </w:r>
                                </w:p>
                                <w:p w:rsidR="007B68CF" w:rsidRPr="00FA73B9" w:rsidRDefault="007B68CF" w:rsidP="007B68CF">
                                  <w:pPr>
                                    <w:tabs>
                                      <w:tab w:val="left" w:pos="792"/>
                                    </w:tabs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 xml:space="preserve">Địa chỉ: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290 Phan Bá Vành, phường Quang Trung, TP Thái Bình</w:t>
                                  </w:r>
                                </w:p>
                                <w:p w:rsidR="007B68CF" w:rsidRPr="00FA73B9" w:rsidRDefault="007B68CF" w:rsidP="007B68CF">
                                  <w:pPr>
                                    <w:tabs>
                                      <w:tab w:val="left" w:pos="792"/>
                                    </w:tabs>
                                    <w:jc w:val="both"/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 xml:space="preserve">ĐT: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0227.3844966</w:t>
                                  </w: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 xml:space="preserve"> </w:t>
                                  </w: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ab/>
                                    <w:t xml:space="preserve">   Email: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caodangytb</w:t>
                                  </w: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@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caodangytb.edu.vn</w:t>
                                  </w:r>
                                </w:p>
                                <w:p w:rsidR="007B68CF" w:rsidRPr="00FA73B9" w:rsidRDefault="007B68CF" w:rsidP="007B68CF">
                                  <w:pPr>
                                    <w:tabs>
                                      <w:tab w:val="left" w:pos="792"/>
                                    </w:tabs>
                                    <w:jc w:val="both"/>
                                    <w:rPr>
                                      <w:rFonts w:ascii="Times New Roman" w:hAnsi="Times New Roman"/>
                                      <w:b/>
                                      <w:sz w:val="32"/>
                                      <w:szCs w:val="32"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Fax: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 xml:space="preserve"> 0227.3844966</w:t>
                                  </w: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ab/>
                                    <w:t xml:space="preserve">   Web: www.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>caodangytb</w:t>
                                  </w:r>
                                  <w:r w:rsidRPr="00FA73B9">
                                    <w:rPr>
                                      <w:rFonts w:ascii="Times New Roman" w:hAnsi="Times New Roman"/>
                                      <w:sz w:val="26"/>
                                      <w:szCs w:val="32"/>
                                    </w:rPr>
                                    <w:t xml:space="preserve">.edu.vn   </w:t>
                                  </w:r>
                                </w:p>
                              </w:tc>
                            </w:tr>
                          </w:tbl>
                          <w:p w:rsidR="007B68CF" w:rsidRPr="00032605" w:rsidRDefault="007B68CF" w:rsidP="007B68CF">
                            <w:pPr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7B68CF" w:rsidRPr="00032605" w:rsidRDefault="007B68CF" w:rsidP="007B68CF">
                            <w:pPr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0655FA" w:rsidRPr="00032605" w:rsidRDefault="000655FA" w:rsidP="007B68CF">
                            <w:pPr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0655FA" w:rsidRPr="00032605" w:rsidRDefault="000655FA" w:rsidP="000655FA">
                            <w:pPr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0655FA" w:rsidRDefault="000655FA" w:rsidP="000655F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before="100" w:beforeAutospacing="1" w:after="100" w:afterAutospacing="1"/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7B68CF" w:rsidRPr="00032605" w:rsidRDefault="007B68CF" w:rsidP="000655F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before="100" w:beforeAutospacing="1" w:after="100" w:afterAutospacing="1"/>
                              <w:jc w:val="center"/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0655FA" w:rsidRPr="00E7002D" w:rsidRDefault="000655FA" w:rsidP="00E7002D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38"/>
                                <w:szCs w:val="40"/>
                              </w:rPr>
                            </w:pPr>
                            <w:r w:rsidRPr="00562BC6">
                              <w:rPr>
                                <w:rFonts w:ascii="Times New Roman" w:hAnsi="Times New Roman"/>
                                <w:b/>
                                <w:sz w:val="40"/>
                                <w:szCs w:val="40"/>
                              </w:rPr>
                              <w:t xml:space="preserve">QUY TRÌNH </w:t>
                            </w:r>
                            <w:r w:rsidR="00E7002D">
                              <w:rPr>
                                <w:rFonts w:ascii="Times New Roman" w:hAnsi="Times New Roman"/>
                                <w:b/>
                                <w:sz w:val="38"/>
                                <w:szCs w:val="40"/>
                              </w:rPr>
                              <w:t>DUYỆT GIÁO ÁN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sz w:val="38"/>
                                <w:szCs w:val="40"/>
                              </w:rPr>
                              <w:t xml:space="preserve"> CẤP KHOA</w:t>
                            </w:r>
                          </w:p>
                          <w:p w:rsidR="000655FA" w:rsidRPr="001C7C02" w:rsidRDefault="000655FA" w:rsidP="000655F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6"/>
                                <w:szCs w:val="26"/>
                                <w:lang w:val="fr-FR"/>
                              </w:rPr>
                            </w:pPr>
                            <w:r w:rsidRPr="001C7C02">
                              <w:rPr>
                                <w:rFonts w:ascii="Times New Roman" w:hAnsi="Times New Roman"/>
                                <w:bCs/>
                                <w:sz w:val="18"/>
                                <w:szCs w:val="18"/>
                                <w:lang w:val="fr-FR"/>
                              </w:rPr>
                              <w:tab/>
                            </w:r>
                          </w:p>
                          <w:tbl>
                            <w:tblPr>
                              <w:tblW w:w="12475" w:type="dxa"/>
                              <w:tblInd w:w="2518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2977"/>
                              <w:gridCol w:w="2977"/>
                              <w:gridCol w:w="2977"/>
                              <w:gridCol w:w="3544"/>
                            </w:tblGrid>
                            <w:tr w:rsidR="000655FA" w:rsidRPr="0009707A" w:rsidTr="003133CB"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>Mã hóa</w:t>
                                  </w:r>
                                </w:p>
                              </w:tc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5F0201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>:  BM/</w:t>
                                  </w:r>
                                  <w:r w:rsidR="00BF41FD">
                                    <w:rPr>
                                      <w:rFonts w:ascii="Times New Roman" w:hAnsi="Times New Roman"/>
                                      <w:color w:val="000000"/>
                                      <w:sz w:val="28"/>
                                      <w:szCs w:val="28"/>
                                    </w:rPr>
                                    <w:t>QT</w:t>
                                  </w:r>
                                  <w:r w:rsidR="009E3DD8">
                                    <w:rPr>
                                      <w:rFonts w:ascii="Times New Roman" w:hAnsi="Times New Roman"/>
                                      <w:color w:val="000000"/>
                                      <w:sz w:val="28"/>
                                      <w:szCs w:val="28"/>
                                    </w:rPr>
                                    <w:t>....</w:t>
                                  </w:r>
                                  <w:r w:rsidR="005F0201">
                                    <w:rPr>
                                      <w:rFonts w:ascii="Times New Roman" w:hAnsi="Times New Roman"/>
                                      <w:color w:val="000000"/>
                                      <w:sz w:val="28"/>
                                      <w:szCs w:val="28"/>
                                    </w:rPr>
                                    <w:t>/K-BM/04</w:t>
                                  </w:r>
                                </w:p>
                              </w:tc>
                              <w:tc>
                                <w:tcPr>
                                  <w:tcW w:w="2977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44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  <w:lang w:eastAsia="ko-KR"/>
                                    </w:rPr>
                                  </w:pPr>
                                </w:p>
                              </w:tc>
                            </w:tr>
                            <w:tr w:rsidR="000655FA" w:rsidRPr="0009707A" w:rsidTr="003133CB"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>Ban hành lần</w:t>
                                  </w:r>
                                </w:p>
                              </w:tc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>:  01</w:t>
                                  </w:r>
                                </w:p>
                              </w:tc>
                              <w:tc>
                                <w:tcPr>
                                  <w:tcW w:w="2977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44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0655FA" w:rsidRPr="0009707A" w:rsidTr="003133CB"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>Hiệu lực từ ngày</w:t>
                                  </w:r>
                                </w:p>
                              </w:tc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C24333" w:rsidP="00C24333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 xml:space="preserve">:  </w:t>
                                  </w:r>
                                  <w:r w:rsidR="00FB1781"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  <w:t>2021</w:t>
                                  </w:r>
                                </w:p>
                              </w:tc>
                              <w:tc>
                                <w:tcPr>
                                  <w:tcW w:w="2977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44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0655FA" w:rsidRPr="0009707A" w:rsidTr="003133CB"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77" w:type="dxa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77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44" w:type="dxa"/>
                                  <w:shd w:val="clear" w:color="auto" w:fill="auto"/>
                                </w:tcPr>
                                <w:p w:rsidR="000655FA" w:rsidRPr="0009707A" w:rsidRDefault="000655FA" w:rsidP="003133CB">
                                  <w:pPr>
                                    <w:tabs>
                                      <w:tab w:val="left" w:pos="2880"/>
                                      <w:tab w:val="left" w:pos="4320"/>
                                      <w:tab w:val="left" w:pos="4920"/>
                                    </w:tabs>
                                    <w:spacing w:line="360" w:lineRule="exact"/>
                                    <w:rPr>
                                      <w:rFonts w:ascii="Times New Roman" w:hAnsi="Times New Roman"/>
                                      <w:bCs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0655FA" w:rsidRPr="0009707A" w:rsidRDefault="000655FA" w:rsidP="000655F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  <w:p w:rsidR="000655FA" w:rsidRDefault="000655FA" w:rsidP="000655FA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09707A">
                              <w:rPr>
                                <w:bCs/>
                                <w:sz w:val="28"/>
                                <w:szCs w:val="28"/>
                              </w:rPr>
                              <w:tab/>
                            </w: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jc w:val="center"/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p w:rsidR="000655FA" w:rsidRDefault="000655FA" w:rsidP="000655FA">
                            <w:pPr>
                              <w:rPr>
                                <w:b/>
                                <w:sz w:val="10"/>
                                <w:szCs w:val="18"/>
                              </w:rPr>
                            </w:pPr>
                          </w:p>
                          <w:tbl>
                            <w:tblPr>
                              <w:tblW w:w="972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1E0" w:firstRow="1" w:lastRow="1" w:firstColumn="1" w:lastColumn="1" w:noHBand="0" w:noVBand="0"/>
                            </w:tblPr>
                            <w:tblGrid>
                              <w:gridCol w:w="1440"/>
                              <w:gridCol w:w="2524"/>
                              <w:gridCol w:w="2552"/>
                              <w:gridCol w:w="3204"/>
                            </w:tblGrid>
                            <w:tr w:rsidR="000655FA" w:rsidRPr="00FA73B9" w:rsidTr="000655FA">
                              <w:trPr>
                                <w:trHeight w:val="348"/>
                              </w:trPr>
                              <w:tc>
                                <w:tcPr>
                                  <w:tcW w:w="1440" w:type="dxa"/>
                                  <w:vMerge w:val="restart"/>
                                  <w:vAlign w:val="center"/>
                                </w:tcPr>
                                <w:p w:rsidR="000655FA" w:rsidRPr="0009707A" w:rsidRDefault="000655FA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  <w:p w:rsidR="000655FA" w:rsidRPr="0009707A" w:rsidRDefault="000655FA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Chữ ký</w:t>
                                  </w:r>
                                </w:p>
                                <w:p w:rsidR="000655FA" w:rsidRPr="0009707A" w:rsidRDefault="000655FA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524" w:type="dxa"/>
                                  <w:vAlign w:val="center"/>
                                </w:tcPr>
                                <w:p w:rsidR="000655FA" w:rsidRPr="0009707A" w:rsidRDefault="000655FA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Ng</w:t>
                                  </w:r>
                                  <w:r w:rsidRPr="0009707A">
                                    <w:rPr>
                                      <w:rFonts w:ascii="Times New Roman" w:hAnsi="Times New Roman" w:hint="eastAsia"/>
                                      <w:b/>
                                      <w:sz w:val="28"/>
                                      <w:szCs w:val="28"/>
                                    </w:rPr>
                                    <w:t>ư</w:t>
                                  </w:r>
                                  <w:r w:rsidRPr="0009707A"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ời soạn thảo</w:t>
                                  </w:r>
                                </w:p>
                              </w:tc>
                              <w:tc>
                                <w:tcPr>
                                  <w:tcW w:w="2552" w:type="dxa"/>
                                  <w:vAlign w:val="center"/>
                                </w:tcPr>
                                <w:p w:rsidR="000655FA" w:rsidRPr="0009707A" w:rsidRDefault="000655FA">
                                  <w:pPr>
                                    <w:pStyle w:val="Heading1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Ng</w:t>
                                  </w:r>
                                  <w:r w:rsidRPr="0009707A">
                                    <w:rPr>
                                      <w:rFonts w:ascii="Times New Roman" w:hAnsi="Times New Roman" w:hint="eastAsia"/>
                                      <w:sz w:val="28"/>
                                      <w:szCs w:val="28"/>
                                    </w:rPr>
                                    <w:t>ư</w:t>
                                  </w:r>
                                  <w:r w:rsidRPr="0009707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ời kiểm tra</w:t>
                                  </w:r>
                                </w:p>
                              </w:tc>
                              <w:tc>
                                <w:tcPr>
                                  <w:tcW w:w="3204" w:type="dxa"/>
                                  <w:vAlign w:val="center"/>
                                </w:tcPr>
                                <w:p w:rsidR="000655FA" w:rsidRPr="0009707A" w:rsidRDefault="000655FA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Ng</w:t>
                                  </w:r>
                                  <w:r w:rsidRPr="0009707A">
                                    <w:rPr>
                                      <w:rFonts w:ascii="Times New Roman" w:hAnsi="Times New Roman" w:hint="eastAsia"/>
                                      <w:b/>
                                      <w:sz w:val="28"/>
                                      <w:szCs w:val="28"/>
                                    </w:rPr>
                                    <w:t>ư</w:t>
                                  </w:r>
                                  <w:r w:rsidRPr="0009707A"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ời phê duyệt</w:t>
                                  </w:r>
                                </w:p>
                              </w:tc>
                            </w:tr>
                            <w:tr w:rsidR="000655FA" w:rsidRPr="00FA73B9" w:rsidTr="000655FA">
                              <w:tc>
                                <w:tcPr>
                                  <w:tcW w:w="1440" w:type="dxa"/>
                                  <w:vMerge/>
                                  <w:vAlign w:val="center"/>
                                </w:tcPr>
                                <w:p w:rsidR="000655FA" w:rsidRPr="0009707A" w:rsidRDefault="000655FA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524" w:type="dxa"/>
                                  <w:vAlign w:val="center"/>
                                </w:tcPr>
                                <w:p w:rsidR="000655FA" w:rsidRPr="00FA73B9" w:rsidRDefault="000655FA"/>
                              </w:tc>
                              <w:tc>
                                <w:tcPr>
                                  <w:tcW w:w="2552" w:type="dxa"/>
                                  <w:vAlign w:val="center"/>
                                </w:tcPr>
                                <w:p w:rsidR="000655FA" w:rsidRPr="00FA73B9" w:rsidRDefault="000655FA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204" w:type="dxa"/>
                                  <w:vAlign w:val="center"/>
                                </w:tcPr>
                                <w:p w:rsidR="000655FA" w:rsidRPr="00FA73B9" w:rsidRDefault="000655FA">
                                  <w:pPr>
                                    <w:pStyle w:val="BodyText"/>
                                  </w:pPr>
                                </w:p>
                                <w:p w:rsidR="000655FA" w:rsidRPr="00FA73B9" w:rsidRDefault="000655FA">
                                  <w:pPr>
                                    <w:pStyle w:val="BodyText"/>
                                  </w:pPr>
                                </w:p>
                                <w:p w:rsidR="000655FA" w:rsidRPr="00FA73B9" w:rsidRDefault="000655FA">
                                  <w:pPr>
                                    <w:pStyle w:val="BodyText"/>
                                  </w:pPr>
                                </w:p>
                                <w:p w:rsidR="000655FA" w:rsidRPr="00FA73B9" w:rsidRDefault="000655FA">
                                  <w:pPr>
                                    <w:pStyle w:val="BodyText"/>
                                  </w:pPr>
                                </w:p>
                                <w:p w:rsidR="000655FA" w:rsidRPr="00FA73B9" w:rsidRDefault="000655FA"/>
                                <w:p w:rsidR="000655FA" w:rsidRPr="00FA73B9" w:rsidRDefault="000655FA"/>
                              </w:tc>
                            </w:tr>
                            <w:tr w:rsidR="000655FA" w:rsidRPr="00FA73B9" w:rsidTr="000655FA">
                              <w:trPr>
                                <w:trHeight w:val="513"/>
                              </w:trPr>
                              <w:tc>
                                <w:tcPr>
                                  <w:tcW w:w="1440" w:type="dxa"/>
                                  <w:vAlign w:val="center"/>
                                </w:tcPr>
                                <w:p w:rsidR="000655FA" w:rsidRPr="0009707A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Họ và tên</w:t>
                                  </w:r>
                                </w:p>
                              </w:tc>
                              <w:tc>
                                <w:tcPr>
                                  <w:tcW w:w="2524" w:type="dxa"/>
                                  <w:vAlign w:val="center"/>
                                </w:tcPr>
                                <w:p w:rsidR="000655FA" w:rsidRPr="00FA73B9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</w:rPr>
                                    <w:t>HÀ THỊ LEN</w:t>
                                  </w:r>
                                </w:p>
                              </w:tc>
                              <w:tc>
                                <w:tcPr>
                                  <w:tcW w:w="2552" w:type="dxa"/>
                                  <w:vAlign w:val="center"/>
                                </w:tcPr>
                                <w:p w:rsidR="000655FA" w:rsidRPr="00FA73B9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</w:rPr>
                                    <w:t>GIANG THỊ THU HÀ</w:t>
                                  </w:r>
                                </w:p>
                              </w:tc>
                              <w:tc>
                                <w:tcPr>
                                  <w:tcW w:w="3204" w:type="dxa"/>
                                  <w:vAlign w:val="center"/>
                                </w:tcPr>
                                <w:p w:rsidR="000655FA" w:rsidRPr="00FA73B9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</w:rPr>
                                    <w:t>NGUYỄN THỊ THU DUNG</w:t>
                                  </w:r>
                                </w:p>
                              </w:tc>
                            </w:tr>
                            <w:tr w:rsidR="000655FA" w:rsidRPr="00FA73B9" w:rsidTr="000655FA">
                              <w:trPr>
                                <w:trHeight w:val="549"/>
                              </w:trPr>
                              <w:tc>
                                <w:tcPr>
                                  <w:tcW w:w="1440" w:type="dxa"/>
                                  <w:vAlign w:val="center"/>
                                </w:tcPr>
                                <w:p w:rsidR="000655FA" w:rsidRPr="0009707A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09707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Chức danh</w:t>
                                  </w:r>
                                </w:p>
                              </w:tc>
                              <w:tc>
                                <w:tcPr>
                                  <w:tcW w:w="2524" w:type="dxa"/>
                                  <w:vAlign w:val="center"/>
                                </w:tcPr>
                                <w:p w:rsidR="000655FA" w:rsidRPr="00FA73B9" w:rsidRDefault="000655FA" w:rsidP="00DC1824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sz w:val="22"/>
                                    </w:rPr>
                                    <w:t>TK. KHOA CƠ BẢN</w:t>
                                  </w:r>
                                </w:p>
                              </w:tc>
                              <w:tc>
                                <w:tcPr>
                                  <w:tcW w:w="2552" w:type="dxa"/>
                                  <w:vAlign w:val="center"/>
                                </w:tcPr>
                                <w:p w:rsidR="000655FA" w:rsidRPr="00FA73B9" w:rsidRDefault="000655FA" w:rsidP="00FA4CFD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</w:rPr>
                                    <w:t>TP. ĐÀO TẠO</w:t>
                                  </w:r>
                                </w:p>
                              </w:tc>
                              <w:tc>
                                <w:tcPr>
                                  <w:tcW w:w="3204" w:type="dxa"/>
                                  <w:vAlign w:val="center"/>
                                </w:tcPr>
                                <w:p w:rsidR="000655FA" w:rsidRPr="00FA73B9" w:rsidRDefault="000655FA" w:rsidP="00BE58DE">
                                  <w:pPr>
                                    <w:spacing w:after="12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 w:rsidRPr="00FA73B9">
                                    <w:rPr>
                                      <w:rFonts w:ascii="Times New Roman" w:hAnsi="Times New Roman"/>
                                      <w:b/>
                                    </w:rPr>
                                    <w:t>HIỆU TRƯỞNG</w:t>
                                  </w:r>
                                </w:p>
                              </w:tc>
                            </w:tr>
                          </w:tbl>
                          <w:p w:rsidR="000655FA" w:rsidRDefault="000655FA" w:rsidP="000655F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0655FA" w:rsidRDefault="000655FA" w:rsidP="000655F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0655FA" w:rsidRDefault="000655FA" w:rsidP="000655F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0655FA" w:rsidRDefault="000655FA" w:rsidP="000655F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0655FA" w:rsidRPr="009911EA" w:rsidRDefault="000655FA" w:rsidP="000655FA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  <w:i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sz w:val="28"/>
                                <w:szCs w:val="28"/>
                              </w:rPr>
                              <w:t>Thái</w:t>
                            </w:r>
                            <w:r w:rsidR="00FB1781">
                              <w:rPr>
                                <w:rFonts w:ascii="Times New Roman" w:hAnsi="Times New Roman"/>
                                <w:b/>
                                <w:i/>
                                <w:sz w:val="28"/>
                                <w:szCs w:val="28"/>
                              </w:rPr>
                              <w:t xml:space="preserve"> Bình, năm 2021</w:t>
                            </w:r>
                          </w:p>
                          <w:p w:rsidR="000655FA" w:rsidRDefault="000655FA" w:rsidP="000655FA">
                            <w:pPr>
                              <w:spacing w:after="120"/>
                              <w:rPr>
                                <w:sz w:val="8"/>
                              </w:rPr>
                            </w:pPr>
                          </w:p>
                          <w:p w:rsidR="000655FA" w:rsidRDefault="000655FA" w:rsidP="000655FA"/>
                          <w:p w:rsidR="000655FA" w:rsidRDefault="000655FA" w:rsidP="000655FA"/>
                          <w:p w:rsidR="000655FA" w:rsidRDefault="000655FA" w:rsidP="000655FA"/>
                          <w:p w:rsidR="000655FA" w:rsidRDefault="000655FA" w:rsidP="000655F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3.6pt;margin-top:-18.9pt;width:502.5pt;height:783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" strokeweight="4.5pt">
                <v:stroke linestyle="thickThin"/>
                <v:textbox>
                  <w:txbxContent>
                    <w:tbl>
                      <w:tblPr>
                        <w:tblW w:w="9634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2112"/>
                        <w:gridCol w:w="7522"/>
                      </w:tblGrid>
                      <w:tr w:rsidR="007B68CF" w:rsidRPr="00FA73B9" w:rsidTr="00161D4D">
                        <w:tc>
                          <w:tcPr>
                            <w:tcW w:w="2112" w:type="dxa"/>
                            <w:tcBorders>
                              <w:top w:val="double" w:sz="4" w:space="0" w:color="auto"/>
                              <w:left w:val="double" w:sz="4" w:space="0" w:color="auto"/>
                              <w:bottom w:val="double" w:sz="4" w:space="0" w:color="auto"/>
                              <w:right w:val="double" w:sz="4" w:space="0" w:color="auto"/>
                            </w:tcBorders>
                            <w:vAlign w:val="center"/>
                          </w:tcPr>
                          <w:p w:rsidR="007B68CF" w:rsidRPr="00FA73B9" w:rsidRDefault="007B68CF" w:rsidP="007B68CF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noProof/>
                                <w:sz w:val="32"/>
                                <w:szCs w:val="32"/>
                              </w:rPr>
                              <w:drawing>
                                <wp:inline distT="0" distB="0" distL="0" distR="0">
                                  <wp:extent cx="1247775" cy="1162050"/>
                                  <wp:effectExtent l="0" t="0" r="9525" b="0"/>
                                  <wp:docPr id="2" name="Picture 2" descr="logotruo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9" descr="logotruo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47775" cy="11620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7522" w:type="dxa"/>
                            <w:tcBorders>
                              <w:top w:val="double" w:sz="4" w:space="0" w:color="auto"/>
                              <w:left w:val="double" w:sz="4" w:space="0" w:color="auto"/>
                              <w:bottom w:val="double" w:sz="4" w:space="0" w:color="auto"/>
                              <w:right w:val="double" w:sz="4" w:space="0" w:color="auto"/>
                            </w:tcBorders>
                          </w:tcPr>
                          <w:p w:rsidR="007B68CF" w:rsidRPr="00FA73B9" w:rsidRDefault="007B68CF" w:rsidP="007B68CF">
                            <w:pPr>
                              <w:spacing w:before="120"/>
                              <w:jc w:val="center"/>
                              <w:rPr>
                                <w:rFonts w:ascii="Times New Roman" w:hAnsi="Times New Roman"/>
                                <w:b/>
                                <w:color w:val="FF0000"/>
                                <w:sz w:val="28"/>
                                <w:szCs w:val="32"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b/>
                                <w:color w:val="FF0000"/>
                                <w:sz w:val="28"/>
                                <w:szCs w:val="32"/>
                              </w:rPr>
                              <w:t xml:space="preserve">ỦY BAN NHÂN DÂN TỈNH 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color w:val="FF0000"/>
                                <w:sz w:val="28"/>
                                <w:szCs w:val="32"/>
                              </w:rPr>
                              <w:t>THÁI BÌNH</w:t>
                            </w:r>
                          </w:p>
                          <w:p w:rsidR="007B68CF" w:rsidRPr="000E63EC" w:rsidRDefault="007B68CF" w:rsidP="007B68CF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30"/>
                                <w:szCs w:val="32"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b/>
                                <w:sz w:val="30"/>
                                <w:szCs w:val="32"/>
                              </w:rPr>
                              <w:t>TRƯỜNG CAO ĐẲ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sz w:val="30"/>
                                <w:szCs w:val="32"/>
                              </w:rPr>
                              <w:t>NG Y TẾ</w:t>
                            </w:r>
                          </w:p>
                          <w:p w:rsidR="007B68CF" w:rsidRPr="00FA73B9" w:rsidRDefault="007B68CF" w:rsidP="007B68CF">
                            <w:pPr>
                              <w:tabs>
                                <w:tab w:val="left" w:pos="792"/>
                              </w:tabs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 xml:space="preserve">Địa chỉ: 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290 Phan Bá Vành, phường Quang Trung, TP Thái Bình</w:t>
                            </w:r>
                          </w:p>
                          <w:p w:rsidR="007B68CF" w:rsidRPr="00FA73B9" w:rsidRDefault="007B68CF" w:rsidP="007B68CF">
                            <w:pPr>
                              <w:tabs>
                                <w:tab w:val="left" w:pos="792"/>
                              </w:tabs>
                              <w:jc w:val="both"/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 xml:space="preserve">ĐT: 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0227.3844966</w:t>
                            </w: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 xml:space="preserve"> </w:t>
                            </w: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ab/>
                              <w:t xml:space="preserve">   Email: 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caodangytb</w:t>
                            </w: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@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caodangytb.edu.vn</w:t>
                            </w:r>
                          </w:p>
                          <w:p w:rsidR="007B68CF" w:rsidRPr="00FA73B9" w:rsidRDefault="007B68CF" w:rsidP="007B68CF">
                            <w:pPr>
                              <w:tabs>
                                <w:tab w:val="left" w:pos="792"/>
                              </w:tabs>
                              <w:jc w:val="both"/>
                              <w:rPr>
                                <w:rFonts w:ascii="Times New Roman" w:hAnsi="Times New Roman"/>
                                <w:b/>
                                <w:sz w:val="32"/>
                                <w:szCs w:val="32"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Fax: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 xml:space="preserve"> 0227.3844966</w:t>
                            </w: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ab/>
                              <w:t xml:space="preserve">   Web: www.</w:t>
                            </w:r>
                            <w:r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>caodangytb</w:t>
                            </w:r>
                            <w:r w:rsidRPr="00FA73B9">
                              <w:rPr>
                                <w:rFonts w:ascii="Times New Roman" w:hAnsi="Times New Roman"/>
                                <w:sz w:val="26"/>
                                <w:szCs w:val="32"/>
                              </w:rPr>
                              <w:t xml:space="preserve">.edu.vn   </w:t>
                            </w:r>
                          </w:p>
                        </w:tc>
                      </w:tr>
                    </w:tbl>
                    <w:p w:rsidR="007B68CF" w:rsidRPr="00032605" w:rsidRDefault="007B68CF" w:rsidP="007B68CF">
                      <w:pPr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7B68CF" w:rsidRPr="00032605" w:rsidRDefault="007B68CF" w:rsidP="007B68CF">
                      <w:pPr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0655FA" w:rsidRPr="00032605" w:rsidRDefault="000655FA" w:rsidP="007B68CF">
                      <w:pPr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0655FA" w:rsidRPr="00032605" w:rsidRDefault="000655FA" w:rsidP="000655FA">
                      <w:pPr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0655FA" w:rsidRDefault="000655FA" w:rsidP="000655F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before="100" w:beforeAutospacing="1" w:after="100" w:afterAutospacing="1"/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7B68CF" w:rsidRPr="00032605" w:rsidRDefault="007B68CF" w:rsidP="000655F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before="100" w:beforeAutospacing="1" w:after="100" w:afterAutospacing="1"/>
                        <w:jc w:val="center"/>
                        <w:rPr>
                          <w:b/>
                          <w:sz w:val="32"/>
                          <w:szCs w:val="32"/>
                        </w:rPr>
                      </w:pPr>
                    </w:p>
                    <w:p w:rsidR="000655FA" w:rsidRPr="00E7002D" w:rsidRDefault="000655FA" w:rsidP="00E7002D">
                      <w:pPr>
                        <w:jc w:val="center"/>
                        <w:rPr>
                          <w:rFonts w:ascii="Times New Roman" w:hAnsi="Times New Roman"/>
                          <w:b/>
                          <w:sz w:val="38"/>
                          <w:szCs w:val="40"/>
                        </w:rPr>
                      </w:pPr>
                      <w:r w:rsidRPr="00562BC6">
                        <w:rPr>
                          <w:rFonts w:ascii="Times New Roman" w:hAnsi="Times New Roman"/>
                          <w:b/>
                          <w:sz w:val="40"/>
                          <w:szCs w:val="40"/>
                        </w:rPr>
                        <w:t xml:space="preserve">QUY TRÌNH </w:t>
                      </w:r>
                      <w:r w:rsidR="00E7002D">
                        <w:rPr>
                          <w:rFonts w:ascii="Times New Roman" w:hAnsi="Times New Roman"/>
                          <w:b/>
                          <w:sz w:val="38"/>
                          <w:szCs w:val="40"/>
                        </w:rPr>
                        <w:t>DUYỆT GIÁO ÁN</w:t>
                      </w:r>
                      <w:r>
                        <w:rPr>
                          <w:rFonts w:ascii="Times New Roman" w:hAnsi="Times New Roman"/>
                          <w:b/>
                          <w:sz w:val="38"/>
                          <w:szCs w:val="40"/>
                        </w:rPr>
                        <w:t xml:space="preserve"> CẤP KHOA</w:t>
                      </w:r>
                    </w:p>
                    <w:p w:rsidR="000655FA" w:rsidRPr="001C7C02" w:rsidRDefault="000655FA" w:rsidP="000655F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line="360" w:lineRule="exact"/>
                        <w:rPr>
                          <w:rFonts w:ascii="Times New Roman" w:hAnsi="Times New Roman"/>
                          <w:bCs/>
                          <w:sz w:val="26"/>
                          <w:szCs w:val="26"/>
                          <w:lang w:val="fr-FR"/>
                        </w:rPr>
                      </w:pPr>
                      <w:r w:rsidRPr="001C7C02">
                        <w:rPr>
                          <w:rFonts w:ascii="Times New Roman" w:hAnsi="Times New Roman"/>
                          <w:bCs/>
                          <w:sz w:val="18"/>
                          <w:szCs w:val="18"/>
                          <w:lang w:val="fr-FR"/>
                        </w:rPr>
                        <w:tab/>
                      </w:r>
                    </w:p>
                    <w:tbl>
                      <w:tblPr>
                        <w:tblW w:w="12475" w:type="dxa"/>
                        <w:tblInd w:w="2518" w:type="dxa"/>
                        <w:tblLook w:val="04A0" w:firstRow="1" w:lastRow="0" w:firstColumn="1" w:lastColumn="0" w:noHBand="0" w:noVBand="1"/>
                      </w:tblPr>
                      <w:tblGrid>
                        <w:gridCol w:w="2977"/>
                        <w:gridCol w:w="2977"/>
                        <w:gridCol w:w="2977"/>
                        <w:gridCol w:w="3544"/>
                      </w:tblGrid>
                      <w:tr w:rsidR="000655FA" w:rsidRPr="0009707A" w:rsidTr="003133CB"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>Mã hóa</w:t>
                            </w:r>
                          </w:p>
                        </w:tc>
                        <w:tc>
                          <w:tcPr>
                            <w:tcW w:w="2977" w:type="dxa"/>
                          </w:tcPr>
                          <w:p w:rsidR="000655FA" w:rsidRPr="0009707A" w:rsidRDefault="000655FA" w:rsidP="005F0201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>:  BM/</w:t>
                            </w:r>
                            <w:r w:rsidR="00BF41FD">
                              <w:rPr>
                                <w:rFonts w:ascii="Times New Roman" w:hAnsi="Times New Roman"/>
                                <w:color w:val="000000"/>
                                <w:sz w:val="28"/>
                                <w:szCs w:val="28"/>
                              </w:rPr>
                              <w:t>QT</w:t>
                            </w:r>
                            <w:r w:rsidR="009E3DD8">
                              <w:rPr>
                                <w:rFonts w:ascii="Times New Roman" w:hAnsi="Times New Roman"/>
                                <w:color w:val="000000"/>
                                <w:sz w:val="28"/>
                                <w:szCs w:val="28"/>
                              </w:rPr>
                              <w:t>....</w:t>
                            </w:r>
                            <w:r w:rsidR="005F0201">
                              <w:rPr>
                                <w:rFonts w:ascii="Times New Roman" w:hAnsi="Times New Roman"/>
                                <w:color w:val="000000"/>
                                <w:sz w:val="28"/>
                                <w:szCs w:val="28"/>
                              </w:rPr>
                              <w:t>/K-BM/04</w:t>
                            </w:r>
                          </w:p>
                        </w:tc>
                        <w:tc>
                          <w:tcPr>
                            <w:tcW w:w="2977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44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  <w:lang w:eastAsia="ko-KR"/>
                              </w:rPr>
                            </w:pPr>
                          </w:p>
                        </w:tc>
                      </w:tr>
                      <w:tr w:rsidR="000655FA" w:rsidRPr="0009707A" w:rsidTr="003133CB"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>Ban hành lần</w:t>
                            </w:r>
                          </w:p>
                        </w:tc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>:  01</w:t>
                            </w:r>
                          </w:p>
                        </w:tc>
                        <w:tc>
                          <w:tcPr>
                            <w:tcW w:w="2977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44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0655FA" w:rsidRPr="0009707A" w:rsidTr="003133CB"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>Hiệu lực từ ngày</w:t>
                            </w:r>
                          </w:p>
                        </w:tc>
                        <w:tc>
                          <w:tcPr>
                            <w:tcW w:w="2977" w:type="dxa"/>
                          </w:tcPr>
                          <w:p w:rsidR="000655FA" w:rsidRPr="0009707A" w:rsidRDefault="00C24333" w:rsidP="00C24333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 xml:space="preserve">:  </w:t>
                            </w:r>
                            <w:r w:rsidR="00FB1781"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  <w:t>2021</w:t>
                            </w:r>
                          </w:p>
                        </w:tc>
                        <w:tc>
                          <w:tcPr>
                            <w:tcW w:w="2977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44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0655FA" w:rsidRPr="0009707A" w:rsidTr="003133CB"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977" w:type="dxa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977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44" w:type="dxa"/>
                            <w:shd w:val="clear" w:color="auto" w:fill="auto"/>
                          </w:tcPr>
                          <w:p w:rsidR="000655FA" w:rsidRPr="0009707A" w:rsidRDefault="000655FA" w:rsidP="003133CB">
                            <w:pPr>
                              <w:tabs>
                                <w:tab w:val="left" w:pos="2880"/>
                                <w:tab w:val="left" w:pos="4320"/>
                                <w:tab w:val="left" w:pos="4920"/>
                              </w:tabs>
                              <w:spacing w:line="360" w:lineRule="exact"/>
                              <w:rPr>
                                <w:rFonts w:ascii="Times New Roman" w:hAnsi="Times New Roman"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</w:tbl>
                    <w:p w:rsidR="000655FA" w:rsidRPr="0009707A" w:rsidRDefault="000655FA" w:rsidP="000655F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line="360" w:lineRule="exact"/>
                        <w:rPr>
                          <w:bCs/>
                          <w:sz w:val="28"/>
                          <w:szCs w:val="28"/>
                        </w:rPr>
                      </w:pPr>
                    </w:p>
                    <w:p w:rsidR="000655FA" w:rsidRDefault="000655FA" w:rsidP="000655FA">
                      <w:pPr>
                        <w:tabs>
                          <w:tab w:val="left" w:pos="2880"/>
                          <w:tab w:val="left" w:pos="4320"/>
                          <w:tab w:val="left" w:pos="4920"/>
                        </w:tabs>
                        <w:spacing w:line="360" w:lineRule="exact"/>
                        <w:rPr>
                          <w:b/>
                          <w:sz w:val="18"/>
                          <w:szCs w:val="18"/>
                        </w:rPr>
                      </w:pPr>
                      <w:r w:rsidRPr="0009707A">
                        <w:rPr>
                          <w:bCs/>
                          <w:sz w:val="28"/>
                          <w:szCs w:val="28"/>
                        </w:rPr>
                        <w:tab/>
                      </w: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jc w:val="center"/>
                        <w:rPr>
                          <w:b/>
                          <w:sz w:val="10"/>
                          <w:szCs w:val="18"/>
                        </w:rPr>
                      </w:pPr>
                    </w:p>
                    <w:p w:rsidR="000655FA" w:rsidRDefault="000655FA" w:rsidP="000655FA">
                      <w:pPr>
                        <w:rPr>
                          <w:b/>
                          <w:sz w:val="10"/>
                          <w:szCs w:val="18"/>
                        </w:rPr>
                      </w:pPr>
                    </w:p>
                    <w:tbl>
                      <w:tblPr>
                        <w:tblW w:w="972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1E0" w:firstRow="1" w:lastRow="1" w:firstColumn="1" w:lastColumn="1" w:noHBand="0" w:noVBand="0"/>
                      </w:tblPr>
                      <w:tblGrid>
                        <w:gridCol w:w="1440"/>
                        <w:gridCol w:w="2524"/>
                        <w:gridCol w:w="2552"/>
                        <w:gridCol w:w="3204"/>
                      </w:tblGrid>
                      <w:tr w:rsidR="000655FA" w:rsidRPr="00FA73B9" w:rsidTr="000655FA">
                        <w:trPr>
                          <w:trHeight w:val="348"/>
                        </w:trPr>
                        <w:tc>
                          <w:tcPr>
                            <w:tcW w:w="1440" w:type="dxa"/>
                            <w:vMerge w:val="restart"/>
                            <w:vAlign w:val="center"/>
                          </w:tcPr>
                          <w:p w:rsidR="000655FA" w:rsidRPr="0009707A" w:rsidRDefault="000655FA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0655FA" w:rsidRPr="0009707A" w:rsidRDefault="000655FA">
                            <w:pPr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Chữ ký</w:t>
                            </w:r>
                          </w:p>
                          <w:p w:rsidR="000655FA" w:rsidRPr="0009707A" w:rsidRDefault="000655FA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524" w:type="dxa"/>
                            <w:vAlign w:val="center"/>
                          </w:tcPr>
                          <w:p w:rsidR="000655FA" w:rsidRPr="0009707A" w:rsidRDefault="000655FA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Ng</w:t>
                            </w:r>
                            <w:r w:rsidRPr="0009707A">
                              <w:rPr>
                                <w:rFonts w:ascii="Times New Roman" w:hAnsi="Times New Roman" w:hint="eastAsia"/>
                                <w:b/>
                                <w:sz w:val="28"/>
                                <w:szCs w:val="28"/>
                              </w:rPr>
                              <w:t>ư</w:t>
                            </w:r>
                            <w:r w:rsidRPr="0009707A"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ời soạn thảo</w:t>
                            </w:r>
                          </w:p>
                        </w:tc>
                        <w:tc>
                          <w:tcPr>
                            <w:tcW w:w="2552" w:type="dxa"/>
                            <w:vAlign w:val="center"/>
                          </w:tcPr>
                          <w:p w:rsidR="000655FA" w:rsidRPr="0009707A" w:rsidRDefault="000655FA">
                            <w:pPr>
                              <w:pStyle w:val="Heading1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Ng</w:t>
                            </w:r>
                            <w:r w:rsidRPr="0009707A">
                              <w:rPr>
                                <w:rFonts w:ascii="Times New Roman" w:hAnsi="Times New Roman" w:hint="eastAsia"/>
                                <w:sz w:val="28"/>
                                <w:szCs w:val="28"/>
                              </w:rPr>
                              <w:t>ư</w:t>
                            </w:r>
                            <w:r w:rsidRPr="0009707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ời kiểm tra</w:t>
                            </w:r>
                          </w:p>
                        </w:tc>
                        <w:tc>
                          <w:tcPr>
                            <w:tcW w:w="3204" w:type="dxa"/>
                            <w:vAlign w:val="center"/>
                          </w:tcPr>
                          <w:p w:rsidR="000655FA" w:rsidRPr="0009707A" w:rsidRDefault="000655FA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Ng</w:t>
                            </w:r>
                            <w:r w:rsidRPr="0009707A">
                              <w:rPr>
                                <w:rFonts w:ascii="Times New Roman" w:hAnsi="Times New Roman" w:hint="eastAsia"/>
                                <w:b/>
                                <w:sz w:val="28"/>
                                <w:szCs w:val="28"/>
                              </w:rPr>
                              <w:t>ư</w:t>
                            </w:r>
                            <w:r w:rsidRPr="0009707A"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ời phê duyệt</w:t>
                            </w:r>
                          </w:p>
                        </w:tc>
                      </w:tr>
                      <w:tr w:rsidR="000655FA" w:rsidRPr="00FA73B9" w:rsidTr="000655FA">
                        <w:tc>
                          <w:tcPr>
                            <w:tcW w:w="1440" w:type="dxa"/>
                            <w:vMerge/>
                            <w:vAlign w:val="center"/>
                          </w:tcPr>
                          <w:p w:rsidR="000655FA" w:rsidRPr="0009707A" w:rsidRDefault="000655FA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524" w:type="dxa"/>
                            <w:vAlign w:val="center"/>
                          </w:tcPr>
                          <w:p w:rsidR="000655FA" w:rsidRPr="00FA73B9" w:rsidRDefault="000655FA"/>
                        </w:tc>
                        <w:tc>
                          <w:tcPr>
                            <w:tcW w:w="2552" w:type="dxa"/>
                            <w:vAlign w:val="center"/>
                          </w:tcPr>
                          <w:p w:rsidR="000655FA" w:rsidRPr="00FA73B9" w:rsidRDefault="000655FA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3204" w:type="dxa"/>
                            <w:vAlign w:val="center"/>
                          </w:tcPr>
                          <w:p w:rsidR="000655FA" w:rsidRPr="00FA73B9" w:rsidRDefault="000655FA">
                            <w:pPr>
                              <w:pStyle w:val="BodyText"/>
                            </w:pPr>
                          </w:p>
                          <w:p w:rsidR="000655FA" w:rsidRPr="00FA73B9" w:rsidRDefault="000655FA">
                            <w:pPr>
                              <w:pStyle w:val="BodyText"/>
                            </w:pPr>
                          </w:p>
                          <w:p w:rsidR="000655FA" w:rsidRPr="00FA73B9" w:rsidRDefault="000655FA">
                            <w:pPr>
                              <w:pStyle w:val="BodyText"/>
                            </w:pPr>
                          </w:p>
                          <w:p w:rsidR="000655FA" w:rsidRPr="00FA73B9" w:rsidRDefault="000655FA">
                            <w:pPr>
                              <w:pStyle w:val="BodyText"/>
                            </w:pPr>
                          </w:p>
                          <w:p w:rsidR="000655FA" w:rsidRPr="00FA73B9" w:rsidRDefault="000655FA"/>
                          <w:p w:rsidR="000655FA" w:rsidRPr="00FA73B9" w:rsidRDefault="000655FA"/>
                        </w:tc>
                      </w:tr>
                      <w:tr w:rsidR="000655FA" w:rsidRPr="00FA73B9" w:rsidTr="000655FA">
                        <w:trPr>
                          <w:trHeight w:val="513"/>
                        </w:trPr>
                        <w:tc>
                          <w:tcPr>
                            <w:tcW w:w="1440" w:type="dxa"/>
                            <w:vAlign w:val="center"/>
                          </w:tcPr>
                          <w:p w:rsidR="000655FA" w:rsidRPr="0009707A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Họ và tên</w:t>
                            </w:r>
                          </w:p>
                        </w:tc>
                        <w:tc>
                          <w:tcPr>
                            <w:tcW w:w="2524" w:type="dxa"/>
                            <w:vAlign w:val="center"/>
                          </w:tcPr>
                          <w:p w:rsidR="000655FA" w:rsidRPr="00FA73B9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</w:rPr>
                              <w:t>HÀ THỊ LEN</w:t>
                            </w:r>
                          </w:p>
                        </w:tc>
                        <w:tc>
                          <w:tcPr>
                            <w:tcW w:w="2552" w:type="dxa"/>
                            <w:vAlign w:val="center"/>
                          </w:tcPr>
                          <w:p w:rsidR="000655FA" w:rsidRPr="00FA73B9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</w:rPr>
                              <w:t>GIANG THỊ THU HÀ</w:t>
                            </w:r>
                          </w:p>
                        </w:tc>
                        <w:tc>
                          <w:tcPr>
                            <w:tcW w:w="3204" w:type="dxa"/>
                            <w:vAlign w:val="center"/>
                          </w:tcPr>
                          <w:p w:rsidR="000655FA" w:rsidRPr="00FA73B9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</w:rPr>
                              <w:t>NGUYỄN THỊ THU DUNG</w:t>
                            </w:r>
                          </w:p>
                        </w:tc>
                      </w:tr>
                      <w:tr w:rsidR="000655FA" w:rsidRPr="00FA73B9" w:rsidTr="000655FA">
                        <w:trPr>
                          <w:trHeight w:val="549"/>
                        </w:trPr>
                        <w:tc>
                          <w:tcPr>
                            <w:tcW w:w="1440" w:type="dxa"/>
                            <w:vAlign w:val="center"/>
                          </w:tcPr>
                          <w:p w:rsidR="000655FA" w:rsidRPr="0009707A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09707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Chức danh</w:t>
                            </w:r>
                          </w:p>
                        </w:tc>
                        <w:tc>
                          <w:tcPr>
                            <w:tcW w:w="2524" w:type="dxa"/>
                            <w:vAlign w:val="center"/>
                          </w:tcPr>
                          <w:p w:rsidR="000655FA" w:rsidRPr="00FA73B9" w:rsidRDefault="000655FA" w:rsidP="00DC1824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2"/>
                              </w:rPr>
                              <w:t>TK. KHOA CƠ BẢN</w:t>
                            </w:r>
                          </w:p>
                        </w:tc>
                        <w:tc>
                          <w:tcPr>
                            <w:tcW w:w="2552" w:type="dxa"/>
                            <w:vAlign w:val="center"/>
                          </w:tcPr>
                          <w:p w:rsidR="000655FA" w:rsidRPr="00FA73B9" w:rsidRDefault="000655FA" w:rsidP="00FA4CFD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</w:rPr>
                              <w:t>TP. ĐÀO TẠO</w:t>
                            </w:r>
                          </w:p>
                        </w:tc>
                        <w:tc>
                          <w:tcPr>
                            <w:tcW w:w="3204" w:type="dxa"/>
                            <w:vAlign w:val="center"/>
                          </w:tcPr>
                          <w:p w:rsidR="000655FA" w:rsidRPr="00FA73B9" w:rsidRDefault="000655FA" w:rsidP="00BE58DE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 w:rsidRPr="00FA73B9">
                              <w:rPr>
                                <w:rFonts w:ascii="Times New Roman" w:hAnsi="Times New Roman"/>
                                <w:b/>
                              </w:rPr>
                              <w:t>HIỆU TRƯỞNG</w:t>
                            </w:r>
                          </w:p>
                        </w:tc>
                      </w:tr>
                    </w:tbl>
                    <w:p w:rsidR="000655FA" w:rsidRDefault="000655FA" w:rsidP="000655F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0655FA" w:rsidRDefault="000655FA" w:rsidP="000655F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0655FA" w:rsidRDefault="000655FA" w:rsidP="000655F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0655FA" w:rsidRDefault="000655FA" w:rsidP="000655F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0655FA" w:rsidRPr="009911EA" w:rsidRDefault="000655FA" w:rsidP="000655FA">
                      <w:pPr>
                        <w:spacing w:after="120"/>
                        <w:jc w:val="center"/>
                        <w:rPr>
                          <w:rFonts w:ascii="Times New Roman" w:hAnsi="Times New Roman"/>
                          <w:b/>
                          <w:i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8"/>
                          <w:szCs w:val="28"/>
                        </w:rPr>
                        <w:t>Thái</w:t>
                      </w:r>
                      <w:r w:rsidR="00FB1781">
                        <w:rPr>
                          <w:rFonts w:ascii="Times New Roman" w:hAnsi="Times New Roman"/>
                          <w:b/>
                          <w:i/>
                          <w:sz w:val="28"/>
                          <w:szCs w:val="28"/>
                        </w:rPr>
                        <w:t xml:space="preserve"> Bình, năm 2021</w:t>
                      </w:r>
                    </w:p>
                    <w:p w:rsidR="000655FA" w:rsidRDefault="000655FA" w:rsidP="000655FA">
                      <w:pPr>
                        <w:spacing w:after="120"/>
                        <w:rPr>
                          <w:sz w:val="8"/>
                        </w:rPr>
                      </w:pPr>
                    </w:p>
                    <w:p w:rsidR="000655FA" w:rsidRDefault="000655FA" w:rsidP="000655FA"/>
                    <w:p w:rsidR="000655FA" w:rsidRDefault="000655FA" w:rsidP="000655FA"/>
                    <w:p w:rsidR="000655FA" w:rsidRDefault="000655FA" w:rsidP="000655FA"/>
                    <w:p w:rsidR="000655FA" w:rsidRDefault="000655FA" w:rsidP="000655FA"/>
                  </w:txbxContent>
                </v:textbox>
              </v:shape>
            </w:pict>
          </mc:Fallback>
        </mc:AlternateContent>
      </w: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</w:pPr>
    </w:p>
    <w:p w:rsidR="000655FA" w:rsidRPr="00920BD1" w:rsidRDefault="000655FA" w:rsidP="000655FA">
      <w:pPr>
        <w:rPr>
          <w:rFonts w:ascii="Times New Roman" w:hAnsi="Times New Roman"/>
        </w:rPr>
        <w:sectPr w:rsidR="000655FA" w:rsidRPr="00920BD1">
          <w:headerReference w:type="default" r:id="rId10"/>
          <w:pgSz w:w="11907" w:h="16840" w:code="9"/>
          <w:pgMar w:top="1134" w:right="737" w:bottom="1134" w:left="1134" w:header="624" w:footer="999" w:gutter="0"/>
          <w:cols w:space="720"/>
          <w:docGrid w:linePitch="360"/>
        </w:sectPr>
      </w:pPr>
    </w:p>
    <w:p w:rsidR="000655FA" w:rsidRPr="008F7A45" w:rsidRDefault="000655FA" w:rsidP="000655FA">
      <w:pPr>
        <w:jc w:val="center"/>
        <w:rPr>
          <w:rFonts w:ascii="Times New Roman" w:hAnsi="Times New Roman"/>
          <w:b/>
          <w:sz w:val="28"/>
          <w:szCs w:val="28"/>
        </w:rPr>
      </w:pPr>
      <w:r w:rsidRPr="008F7A45">
        <w:rPr>
          <w:rFonts w:ascii="Times New Roman" w:hAnsi="Times New Roman"/>
          <w:b/>
          <w:sz w:val="28"/>
          <w:szCs w:val="28"/>
        </w:rPr>
        <w:lastRenderedPageBreak/>
        <w:t xml:space="preserve">QUY TRÌNH </w:t>
      </w:r>
      <w:r w:rsidR="00A1010E">
        <w:rPr>
          <w:rFonts w:ascii="Times New Roman" w:hAnsi="Times New Roman"/>
          <w:b/>
          <w:sz w:val="28"/>
          <w:szCs w:val="28"/>
          <w:lang w:val="vi-VN"/>
        </w:rPr>
        <w:t xml:space="preserve">DUYỆT GIÁO ÁN </w:t>
      </w:r>
      <w:r>
        <w:rPr>
          <w:rFonts w:ascii="Times New Roman" w:hAnsi="Times New Roman"/>
          <w:b/>
          <w:sz w:val="28"/>
          <w:szCs w:val="28"/>
        </w:rPr>
        <w:t>CẤ</w:t>
      </w:r>
      <w:r w:rsidR="00FA41C9">
        <w:rPr>
          <w:rFonts w:ascii="Times New Roman" w:hAnsi="Times New Roman"/>
          <w:b/>
          <w:sz w:val="28"/>
          <w:szCs w:val="28"/>
        </w:rPr>
        <w:t>P KHOA</w:t>
      </w:r>
      <w:r w:rsidRPr="008F7A45">
        <w:rPr>
          <w:rFonts w:ascii="Times New Roman" w:hAnsi="Times New Roman"/>
          <w:b/>
          <w:sz w:val="28"/>
          <w:szCs w:val="28"/>
        </w:rPr>
        <w:t xml:space="preserve"> </w:t>
      </w:r>
    </w:p>
    <w:p w:rsidR="000655FA" w:rsidRPr="00920BD1" w:rsidRDefault="000655FA" w:rsidP="000655FA">
      <w:pPr>
        <w:rPr>
          <w:rFonts w:ascii="Times New Roman" w:hAnsi="Times New Roman"/>
          <w:i/>
          <w:sz w:val="28"/>
          <w:szCs w:val="28"/>
        </w:rPr>
      </w:pPr>
    </w:p>
    <w:p w:rsidR="000655FA" w:rsidRPr="00920BD1" w:rsidRDefault="000655FA" w:rsidP="000655FA">
      <w:pPr>
        <w:pStyle w:val="Heading1"/>
        <w:numPr>
          <w:ilvl w:val="0"/>
          <w:numId w:val="2"/>
        </w:numPr>
        <w:tabs>
          <w:tab w:val="left" w:pos="1134"/>
        </w:tabs>
        <w:jc w:val="left"/>
        <w:rPr>
          <w:rFonts w:ascii="Times New Roman" w:hAnsi="Times New Roman"/>
          <w:i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373380</wp:posOffset>
                </wp:positionH>
                <wp:positionV relativeFrom="paragraph">
                  <wp:posOffset>-1808480</wp:posOffset>
                </wp:positionV>
                <wp:extent cx="1231265" cy="307975"/>
                <wp:effectExtent l="0" t="0" r="6985" b="0"/>
                <wp:wrapNone/>
                <wp:docPr id="5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31265" cy="3079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0655FA" w:rsidRPr="003D0A59" w:rsidRDefault="000655FA" w:rsidP="000655FA">
                            <w:pPr>
                              <w:jc w:val="center"/>
                              <w:rPr>
                                <w:b/>
                                <w:u w:val="single"/>
                                <w:lang w:val="en-GB"/>
                              </w:rPr>
                            </w:pPr>
                            <w:r w:rsidRPr="003D0A59">
                              <w:rPr>
                                <w:b/>
                                <w:u w:val="single"/>
                                <w:lang w:val="en-GB"/>
                              </w:rPr>
                              <w:t>Mẫu số 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id="Rectangle 5" o:spid="_x0000_s1027" style="position:absolute;left:0;text-align:left;margin-left:-29.4pt;margin-top:-142.4pt;width:96.95pt;height:2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" fillcolor="window" stroked="f" strokeweight="1pt">
                <v:path arrowok="t"/>
                <v:textbox>
                  <w:txbxContent>
                    <w:p w:rsidR="000655FA" w:rsidRPr="003D0A59" w:rsidRDefault="000655FA" w:rsidP="000655FA">
                      <w:pPr>
                        <w:jc w:val="center"/>
                        <w:rPr>
                          <w:b/>
                          <w:u w:val="single"/>
                          <w:lang w:val="en-GB"/>
                        </w:rPr>
                      </w:pPr>
                      <w:r w:rsidRPr="003D0A59">
                        <w:rPr>
                          <w:b/>
                          <w:u w:val="single"/>
                          <w:lang w:val="en-GB"/>
                        </w:rPr>
                        <w:t>Mẫu số 5</w:t>
                      </w:r>
                    </w:p>
                  </w:txbxContent>
                </v:textbox>
              </v:rect>
            </w:pict>
          </mc:Fallback>
        </mc:AlternateContent>
      </w:r>
      <w:r w:rsidRPr="00920BD1">
        <w:rPr>
          <w:rFonts w:ascii="Times New Roman" w:hAnsi="Times New Roman"/>
          <w:sz w:val="28"/>
          <w:szCs w:val="28"/>
        </w:rPr>
        <w:t xml:space="preserve">MỤC ĐÍCH VÀ PHẠM VI ÁP DỤNG </w:t>
      </w:r>
    </w:p>
    <w:p w:rsidR="00B55590" w:rsidRPr="00B55590" w:rsidRDefault="004155BB" w:rsidP="000655FA">
      <w:pPr>
        <w:pStyle w:val="Heading1"/>
        <w:numPr>
          <w:ilvl w:val="0"/>
          <w:numId w:val="3"/>
        </w:numPr>
        <w:tabs>
          <w:tab w:val="left" w:pos="1134"/>
        </w:tabs>
        <w:spacing w:line="276" w:lineRule="auto"/>
        <w:jc w:val="both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  <w:lang w:val="vi-VN"/>
        </w:rPr>
        <w:t>Đảm bảo đúng tiến độ</w:t>
      </w:r>
      <w:r w:rsidR="00B55590">
        <w:rPr>
          <w:rFonts w:ascii="Times New Roman" w:hAnsi="Times New Roman"/>
          <w:b w:val="0"/>
          <w:sz w:val="28"/>
          <w:szCs w:val="28"/>
          <w:lang w:val="vi-VN"/>
        </w:rPr>
        <w:t xml:space="preserve"> kế hoạch đào tạo</w:t>
      </w:r>
      <w:r w:rsidR="0069747C">
        <w:rPr>
          <w:rFonts w:ascii="Times New Roman" w:hAnsi="Times New Roman"/>
          <w:b w:val="0"/>
          <w:sz w:val="28"/>
          <w:szCs w:val="28"/>
          <w:lang w:val="vi-VN"/>
        </w:rPr>
        <w:t xml:space="preserve"> của nhà trường</w:t>
      </w:r>
    </w:p>
    <w:p w:rsidR="000655FA" w:rsidRDefault="00BB1833" w:rsidP="000655FA">
      <w:pPr>
        <w:pStyle w:val="Heading1"/>
        <w:numPr>
          <w:ilvl w:val="0"/>
          <w:numId w:val="3"/>
        </w:numPr>
        <w:tabs>
          <w:tab w:val="left" w:pos="1134"/>
        </w:tabs>
        <w:spacing w:line="276" w:lineRule="auto"/>
        <w:jc w:val="both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b w:val="0"/>
          <w:sz w:val="28"/>
          <w:szCs w:val="28"/>
        </w:rPr>
        <w:t>GV chủ động, tự tin và</w:t>
      </w:r>
      <w:r w:rsidR="000655FA" w:rsidRPr="002C2610">
        <w:rPr>
          <w:rFonts w:ascii="Times New Roman" w:hAnsi="Times New Roman"/>
          <w:b w:val="0"/>
          <w:sz w:val="28"/>
          <w:szCs w:val="28"/>
        </w:rPr>
        <w:t xml:space="preserve"> nâng cao hiệu quả</w:t>
      </w:r>
      <w:r w:rsidR="000655FA">
        <w:rPr>
          <w:rFonts w:ascii="Times New Roman" w:hAnsi="Times New Roman"/>
          <w:b w:val="0"/>
          <w:sz w:val="28"/>
          <w:szCs w:val="28"/>
        </w:rPr>
        <w:t xml:space="preserve"> giảng dạy.</w:t>
      </w:r>
    </w:p>
    <w:p w:rsidR="000655FA" w:rsidRDefault="000655FA" w:rsidP="000655FA">
      <w:pPr>
        <w:pStyle w:val="Heading1"/>
        <w:numPr>
          <w:ilvl w:val="0"/>
          <w:numId w:val="3"/>
        </w:numPr>
        <w:tabs>
          <w:tab w:val="left" w:pos="1134"/>
        </w:tabs>
        <w:spacing w:line="276" w:lineRule="auto"/>
        <w:jc w:val="both"/>
        <w:rPr>
          <w:rFonts w:ascii="Times New Roman" w:hAnsi="Times New Roman"/>
          <w:b w:val="0"/>
          <w:sz w:val="28"/>
          <w:szCs w:val="28"/>
        </w:rPr>
      </w:pPr>
      <w:r w:rsidRPr="00920BD1">
        <w:rPr>
          <w:rFonts w:ascii="Times New Roman" w:hAnsi="Times New Roman"/>
          <w:b w:val="0"/>
          <w:sz w:val="28"/>
          <w:szCs w:val="28"/>
          <w:lang w:val="vi-VN"/>
        </w:rPr>
        <w:t xml:space="preserve">Quy trình này áp dụng cho tất cả các </w:t>
      </w:r>
      <w:r w:rsidR="00BE6D9A">
        <w:rPr>
          <w:rFonts w:ascii="Times New Roman" w:hAnsi="Times New Roman"/>
          <w:b w:val="0"/>
          <w:sz w:val="28"/>
          <w:szCs w:val="28"/>
          <w:lang w:val="vi-VN"/>
        </w:rPr>
        <w:t>môn học của khoa Khoa học cơ bản tr</w:t>
      </w:r>
      <w:r w:rsidRPr="00920BD1">
        <w:rPr>
          <w:rFonts w:ascii="Times New Roman" w:hAnsi="Times New Roman"/>
          <w:b w:val="0"/>
          <w:sz w:val="28"/>
          <w:szCs w:val="28"/>
          <w:lang w:val="vi-VN"/>
        </w:rPr>
        <w:t xml:space="preserve">ong Trường </w:t>
      </w:r>
      <w:r w:rsidR="00BE6D9A">
        <w:rPr>
          <w:rFonts w:ascii="Times New Roman" w:hAnsi="Times New Roman"/>
          <w:b w:val="0"/>
          <w:sz w:val="28"/>
          <w:szCs w:val="28"/>
          <w:lang w:val="vi-VN"/>
        </w:rPr>
        <w:t>Cao đẳng y tế Thái Bình</w:t>
      </w:r>
    </w:p>
    <w:p w:rsidR="000655FA" w:rsidRPr="00920BD1" w:rsidRDefault="000655FA" w:rsidP="000655FA">
      <w:pPr>
        <w:pStyle w:val="Heading1"/>
        <w:numPr>
          <w:ilvl w:val="0"/>
          <w:numId w:val="2"/>
        </w:numPr>
        <w:tabs>
          <w:tab w:val="left" w:pos="1134"/>
        </w:tabs>
        <w:jc w:val="left"/>
        <w:rPr>
          <w:rFonts w:ascii="Times New Roman" w:hAnsi="Times New Roman"/>
          <w:i/>
          <w:sz w:val="28"/>
          <w:szCs w:val="28"/>
          <w:lang w:val="vi-VN"/>
        </w:rPr>
      </w:pPr>
      <w:r w:rsidRPr="00920BD1">
        <w:rPr>
          <w:rFonts w:ascii="Times New Roman" w:hAnsi="Times New Roman"/>
          <w:sz w:val="28"/>
          <w:szCs w:val="28"/>
          <w:lang w:val="vi-VN"/>
        </w:rPr>
        <w:t>ĐỊNH NGHĨA VÀ TỪ VIẾT TẮT</w:t>
      </w:r>
    </w:p>
    <w:p w:rsidR="000655FA" w:rsidRPr="00920BD1" w:rsidRDefault="000655FA" w:rsidP="000655FA">
      <w:pPr>
        <w:pStyle w:val="ListParagraph"/>
        <w:numPr>
          <w:ilvl w:val="0"/>
          <w:numId w:val="4"/>
        </w:numPr>
        <w:spacing w:after="100" w:line="360" w:lineRule="exact"/>
        <w:jc w:val="both"/>
        <w:rPr>
          <w:rFonts w:ascii="Times New Roman" w:hAnsi="Times New Roman"/>
          <w:b/>
          <w:sz w:val="28"/>
          <w:szCs w:val="28"/>
        </w:rPr>
      </w:pPr>
      <w:r w:rsidRPr="00920BD1">
        <w:rPr>
          <w:rFonts w:ascii="Times New Roman" w:hAnsi="Times New Roman"/>
          <w:b/>
          <w:sz w:val="28"/>
          <w:szCs w:val="28"/>
        </w:rPr>
        <w:t>Định</w:t>
      </w:r>
      <w:r w:rsidR="00BE6D9A">
        <w:rPr>
          <w:rFonts w:ascii="Times New Roman" w:hAnsi="Times New Roman"/>
          <w:b/>
          <w:sz w:val="28"/>
          <w:szCs w:val="28"/>
          <w:lang w:val="vi-VN"/>
        </w:rPr>
        <w:t xml:space="preserve"> </w:t>
      </w:r>
      <w:r w:rsidRPr="00920BD1">
        <w:rPr>
          <w:rFonts w:ascii="Times New Roman" w:hAnsi="Times New Roman"/>
          <w:b/>
          <w:sz w:val="28"/>
          <w:szCs w:val="28"/>
        </w:rPr>
        <w:t>nghĩa:</w:t>
      </w:r>
    </w:p>
    <w:p w:rsidR="000655FA" w:rsidRDefault="000655FA" w:rsidP="000655FA">
      <w:pPr>
        <w:pStyle w:val="ListParagraph"/>
        <w:numPr>
          <w:ilvl w:val="0"/>
          <w:numId w:val="4"/>
        </w:numPr>
        <w:spacing w:after="100" w:line="360" w:lineRule="exact"/>
        <w:jc w:val="both"/>
        <w:rPr>
          <w:rFonts w:ascii="Times New Roman" w:hAnsi="Times New Roman"/>
          <w:b/>
          <w:sz w:val="28"/>
          <w:szCs w:val="28"/>
        </w:rPr>
      </w:pPr>
      <w:r w:rsidRPr="00920BD1">
        <w:rPr>
          <w:rFonts w:ascii="Times New Roman" w:hAnsi="Times New Roman"/>
          <w:b/>
          <w:sz w:val="28"/>
          <w:szCs w:val="28"/>
        </w:rPr>
        <w:t>Từ viết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920BD1">
        <w:rPr>
          <w:rFonts w:ascii="Times New Roman" w:hAnsi="Times New Roman"/>
          <w:b/>
          <w:sz w:val="28"/>
          <w:szCs w:val="28"/>
        </w:rPr>
        <w:t>tắt: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3"/>
        <w:gridCol w:w="6845"/>
      </w:tblGrid>
      <w:tr w:rsidR="000655FA" w:rsidRPr="00636F20" w:rsidTr="0093636E">
        <w:tc>
          <w:tcPr>
            <w:tcW w:w="1683" w:type="dxa"/>
          </w:tcPr>
          <w:p w:rsidR="000655FA" w:rsidRPr="00636F20" w:rsidRDefault="000655FA" w:rsidP="00161D4D">
            <w:pPr>
              <w:pStyle w:val="ListParagraph"/>
              <w:spacing w:after="100" w:line="360" w:lineRule="exact"/>
              <w:ind w:left="0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636F20">
              <w:rPr>
                <w:rFonts w:ascii="Times New Roman" w:hAnsi="Times New Roman"/>
                <w:b/>
                <w:sz w:val="28"/>
                <w:szCs w:val="28"/>
              </w:rPr>
              <w:t>GV</w:t>
            </w:r>
          </w:p>
        </w:tc>
        <w:tc>
          <w:tcPr>
            <w:tcW w:w="6845" w:type="dxa"/>
          </w:tcPr>
          <w:p w:rsidR="000655FA" w:rsidRPr="00636F20" w:rsidRDefault="000655FA" w:rsidP="00161D4D">
            <w:pPr>
              <w:pStyle w:val="ListParagraph"/>
              <w:spacing w:after="100" w:line="360" w:lineRule="exact"/>
              <w:ind w:left="0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636F20">
              <w:rPr>
                <w:rFonts w:ascii="Times New Roman" w:hAnsi="Times New Roman"/>
                <w:sz w:val="28"/>
                <w:szCs w:val="28"/>
              </w:rPr>
              <w:t>Giáo viên</w:t>
            </w:r>
          </w:p>
        </w:tc>
      </w:tr>
      <w:tr w:rsidR="000655FA" w:rsidRPr="00636F20" w:rsidTr="0093636E">
        <w:tc>
          <w:tcPr>
            <w:tcW w:w="1683" w:type="dxa"/>
          </w:tcPr>
          <w:p w:rsidR="000655FA" w:rsidRPr="00636F20" w:rsidRDefault="000655FA" w:rsidP="00161D4D">
            <w:pPr>
              <w:pStyle w:val="ListParagraph"/>
              <w:spacing w:after="100" w:line="360" w:lineRule="exact"/>
              <w:ind w:left="0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636F20">
              <w:rPr>
                <w:rFonts w:ascii="Times New Roman" w:hAnsi="Times New Roman"/>
                <w:b/>
                <w:sz w:val="28"/>
                <w:szCs w:val="28"/>
              </w:rPr>
              <w:t>BGK</w:t>
            </w:r>
          </w:p>
        </w:tc>
        <w:tc>
          <w:tcPr>
            <w:tcW w:w="6845" w:type="dxa"/>
          </w:tcPr>
          <w:p w:rsidR="000655FA" w:rsidRPr="00636F20" w:rsidRDefault="000655FA" w:rsidP="00161D4D">
            <w:pPr>
              <w:pStyle w:val="ListParagraph"/>
              <w:spacing w:after="100" w:line="360" w:lineRule="exact"/>
              <w:ind w:left="0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636F20">
              <w:rPr>
                <w:rFonts w:ascii="Times New Roman" w:hAnsi="Times New Roman"/>
                <w:sz w:val="28"/>
                <w:szCs w:val="28"/>
              </w:rPr>
              <w:t>Ban giám khảo</w:t>
            </w:r>
          </w:p>
        </w:tc>
      </w:tr>
    </w:tbl>
    <w:p w:rsidR="000655FA" w:rsidRPr="00920BD1" w:rsidRDefault="000655FA" w:rsidP="000655FA">
      <w:pPr>
        <w:pStyle w:val="ListParagraph"/>
        <w:numPr>
          <w:ilvl w:val="0"/>
          <w:numId w:val="1"/>
        </w:numPr>
        <w:spacing w:after="100" w:line="360" w:lineRule="exact"/>
        <w:contextualSpacing w:val="0"/>
        <w:jc w:val="both"/>
        <w:rPr>
          <w:rFonts w:ascii="Times New Roman" w:hAnsi="Times New Roman"/>
          <w:bCs/>
          <w:vanish/>
          <w:sz w:val="28"/>
          <w:szCs w:val="28"/>
        </w:rPr>
      </w:pPr>
    </w:p>
    <w:p w:rsidR="00C760A5" w:rsidRPr="00C760A5" w:rsidRDefault="00C760A5" w:rsidP="000655FA">
      <w:pPr>
        <w:pStyle w:val="Heading1"/>
        <w:numPr>
          <w:ilvl w:val="0"/>
          <w:numId w:val="2"/>
        </w:numPr>
        <w:tabs>
          <w:tab w:val="left" w:pos="1134"/>
        </w:tabs>
        <w:jc w:val="left"/>
        <w:rPr>
          <w:rFonts w:ascii="Times New Roman" w:hAnsi="Times New Roman"/>
          <w:i/>
          <w:sz w:val="28"/>
          <w:szCs w:val="28"/>
          <w:lang w:val="fr-FR"/>
        </w:rPr>
      </w:pPr>
    </w:p>
    <w:p w:rsidR="000655FA" w:rsidRPr="00920BD1" w:rsidRDefault="000655FA" w:rsidP="000655FA">
      <w:pPr>
        <w:pStyle w:val="Heading1"/>
        <w:numPr>
          <w:ilvl w:val="0"/>
          <w:numId w:val="2"/>
        </w:numPr>
        <w:tabs>
          <w:tab w:val="left" w:pos="1134"/>
        </w:tabs>
        <w:jc w:val="left"/>
        <w:rPr>
          <w:rFonts w:ascii="Times New Roman" w:hAnsi="Times New Roman"/>
          <w:i/>
          <w:sz w:val="28"/>
          <w:szCs w:val="28"/>
          <w:lang w:val="fr-FR"/>
        </w:rPr>
      </w:pPr>
      <w:r w:rsidRPr="00920BD1">
        <w:rPr>
          <w:rFonts w:ascii="Times New Roman" w:hAnsi="Times New Roman"/>
          <w:sz w:val="28"/>
          <w:szCs w:val="28"/>
          <w:lang w:val="fr-FR"/>
        </w:rPr>
        <w:t xml:space="preserve">LƯU ĐỒ </w:t>
      </w:r>
      <w:r w:rsidRPr="00920BD1">
        <w:rPr>
          <w:rFonts w:ascii="Times New Roman" w:hAnsi="Times New Roman"/>
          <w:sz w:val="28"/>
          <w:szCs w:val="28"/>
          <w:lang w:val="fr-FR"/>
        </w:rPr>
        <w:tab/>
      </w:r>
      <w:r>
        <w:rPr>
          <w:rFonts w:ascii="Times New Roman" w:hAnsi="Times New Roman"/>
          <w:b w:val="0"/>
          <w:sz w:val="28"/>
          <w:szCs w:val="28"/>
          <w:lang w:val="fr-FR"/>
        </w:rPr>
        <w:t>(Xem trang 3</w:t>
      </w:r>
      <w:r w:rsidRPr="00920BD1">
        <w:rPr>
          <w:rFonts w:ascii="Times New Roman" w:hAnsi="Times New Roman"/>
          <w:b w:val="0"/>
          <w:sz w:val="28"/>
          <w:szCs w:val="28"/>
          <w:lang w:val="fr-FR"/>
        </w:rPr>
        <w:t>)</w:t>
      </w:r>
      <w:r w:rsidRPr="00920BD1">
        <w:rPr>
          <w:rFonts w:ascii="Times New Roman" w:hAnsi="Times New Roman"/>
          <w:sz w:val="28"/>
          <w:szCs w:val="28"/>
          <w:lang w:val="fr-FR"/>
        </w:rPr>
        <w:tab/>
      </w:r>
    </w:p>
    <w:p w:rsidR="000655FA" w:rsidRPr="00920BD1" w:rsidRDefault="000655FA" w:rsidP="000655FA">
      <w:pPr>
        <w:pStyle w:val="Heading1"/>
        <w:numPr>
          <w:ilvl w:val="0"/>
          <w:numId w:val="2"/>
        </w:numPr>
        <w:tabs>
          <w:tab w:val="left" w:pos="1134"/>
        </w:tabs>
        <w:jc w:val="left"/>
        <w:rPr>
          <w:rFonts w:ascii="Times New Roman" w:hAnsi="Times New Roman"/>
          <w:b w:val="0"/>
          <w:sz w:val="28"/>
          <w:szCs w:val="28"/>
          <w:lang w:val="fr-FR"/>
        </w:rPr>
      </w:pPr>
      <w:r w:rsidRPr="00920BD1">
        <w:rPr>
          <w:rFonts w:ascii="Times New Roman" w:hAnsi="Times New Roman"/>
          <w:sz w:val="28"/>
          <w:szCs w:val="28"/>
          <w:lang w:val="fr-FR"/>
        </w:rPr>
        <w:t xml:space="preserve">ĐẶC TẢ </w:t>
      </w:r>
      <w:r w:rsidRPr="00920BD1">
        <w:rPr>
          <w:rFonts w:ascii="Times New Roman" w:hAnsi="Times New Roman"/>
          <w:sz w:val="28"/>
          <w:szCs w:val="28"/>
          <w:lang w:val="fr-FR"/>
        </w:rPr>
        <w:tab/>
      </w:r>
      <w:r>
        <w:rPr>
          <w:rFonts w:ascii="Times New Roman" w:hAnsi="Times New Roman"/>
          <w:b w:val="0"/>
          <w:sz w:val="28"/>
          <w:szCs w:val="28"/>
          <w:lang w:val="fr-FR"/>
        </w:rPr>
        <w:t>(Xem trang 4</w:t>
      </w:r>
      <w:r w:rsidRPr="00920BD1">
        <w:rPr>
          <w:rFonts w:ascii="Times New Roman" w:hAnsi="Times New Roman"/>
          <w:b w:val="0"/>
          <w:sz w:val="28"/>
          <w:szCs w:val="28"/>
          <w:lang w:val="fr-FR"/>
        </w:rPr>
        <w:t xml:space="preserve"> - </w:t>
      </w:r>
      <w:r>
        <w:rPr>
          <w:rFonts w:ascii="Times New Roman" w:hAnsi="Times New Roman"/>
          <w:b w:val="0"/>
          <w:sz w:val="28"/>
          <w:szCs w:val="28"/>
          <w:lang w:val="fr-FR"/>
        </w:rPr>
        <w:t>6</w:t>
      </w:r>
      <w:r w:rsidRPr="00920BD1">
        <w:rPr>
          <w:rFonts w:ascii="Times New Roman" w:hAnsi="Times New Roman"/>
          <w:b w:val="0"/>
          <w:sz w:val="28"/>
          <w:szCs w:val="28"/>
          <w:lang w:val="fr-FR"/>
        </w:rPr>
        <w:t>)</w:t>
      </w:r>
    </w:p>
    <w:p w:rsidR="000655FA" w:rsidRDefault="000655FA" w:rsidP="000655FA">
      <w:pPr>
        <w:pStyle w:val="Heading1"/>
        <w:numPr>
          <w:ilvl w:val="0"/>
          <w:numId w:val="2"/>
        </w:numPr>
        <w:tabs>
          <w:tab w:val="left" w:pos="1134"/>
        </w:tabs>
        <w:jc w:val="left"/>
        <w:rPr>
          <w:rFonts w:ascii="Times New Roman" w:hAnsi="Times New Roman"/>
          <w:sz w:val="28"/>
          <w:szCs w:val="28"/>
          <w:lang w:val="fr-FR"/>
        </w:rPr>
      </w:pPr>
      <w:r w:rsidRPr="00920BD1">
        <w:rPr>
          <w:rFonts w:ascii="Times New Roman" w:hAnsi="Times New Roman"/>
          <w:sz w:val="28"/>
          <w:szCs w:val="28"/>
          <w:lang w:val="fr-FR"/>
        </w:rPr>
        <w:t>CÁC BIỂU MẪU/ HƯỚNG DẪN KÈM THEO</w:t>
      </w:r>
    </w:p>
    <w:p w:rsidR="006400C3" w:rsidRPr="006400C3" w:rsidRDefault="006400C3" w:rsidP="006400C3">
      <w:pPr>
        <w:rPr>
          <w:lang w:val="fr-FR"/>
        </w:rPr>
      </w:pP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2"/>
        <w:gridCol w:w="4768"/>
        <w:gridCol w:w="3240"/>
      </w:tblGrid>
      <w:tr w:rsidR="000655FA" w:rsidRPr="00BA2A4F" w:rsidTr="00161D4D">
        <w:trPr>
          <w:trHeight w:val="454"/>
        </w:trPr>
        <w:tc>
          <w:tcPr>
            <w:tcW w:w="8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spacing w:line="360" w:lineRule="exact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/>
                <w:sz w:val="28"/>
                <w:szCs w:val="28"/>
              </w:rPr>
              <w:t>Stt</w:t>
            </w:r>
          </w:p>
        </w:tc>
        <w:tc>
          <w:tcPr>
            <w:tcW w:w="476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spacing w:line="360" w:lineRule="exact"/>
              <w:rPr>
                <w:rFonts w:ascii="Times New Roman" w:hAnsi="Times New Roman"/>
                <w:b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/>
                <w:sz w:val="28"/>
                <w:szCs w:val="28"/>
              </w:rPr>
              <w:t>Tên biểu mẫu/ hướng dẫn</w:t>
            </w:r>
          </w:p>
        </w:tc>
        <w:tc>
          <w:tcPr>
            <w:tcW w:w="324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spacing w:line="360" w:lineRule="exact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/>
                <w:sz w:val="28"/>
                <w:szCs w:val="28"/>
              </w:rPr>
              <w:t>Mã hóa</w:t>
            </w:r>
          </w:p>
        </w:tc>
      </w:tr>
      <w:tr w:rsidR="00573E34" w:rsidRPr="00BA2A4F" w:rsidTr="00161D4D">
        <w:trPr>
          <w:trHeight w:val="423"/>
        </w:trPr>
        <w:tc>
          <w:tcPr>
            <w:tcW w:w="812" w:type="dxa"/>
            <w:tcBorders>
              <w:bottom w:val="dotted" w:sz="4" w:space="0" w:color="auto"/>
            </w:tcBorders>
            <w:shd w:val="clear" w:color="auto" w:fill="auto"/>
            <w:vAlign w:val="center"/>
          </w:tcPr>
          <w:p w:rsidR="00573E34" w:rsidRPr="00BA2A4F" w:rsidRDefault="00573E34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768" w:type="dxa"/>
            <w:tcBorders>
              <w:bottom w:val="dotted" w:sz="4" w:space="0" w:color="auto"/>
            </w:tcBorders>
            <w:shd w:val="clear" w:color="auto" w:fill="auto"/>
            <w:vAlign w:val="center"/>
          </w:tcPr>
          <w:p w:rsidR="00573E34" w:rsidRPr="00573E34" w:rsidRDefault="00573E34" w:rsidP="00583493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Kế hoạch năm học của phòng QLĐT</w:t>
            </w:r>
          </w:p>
        </w:tc>
        <w:tc>
          <w:tcPr>
            <w:tcW w:w="3240" w:type="dxa"/>
            <w:tcBorders>
              <w:bottom w:val="dotted" w:sz="4" w:space="0" w:color="auto"/>
            </w:tcBorders>
            <w:shd w:val="clear" w:color="auto" w:fill="auto"/>
            <w:vAlign w:val="center"/>
          </w:tcPr>
          <w:p w:rsidR="00573E34" w:rsidRDefault="00CA5DF7" w:rsidP="004C39F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ĐT/01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573E34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4768" w:type="dxa"/>
            <w:tcBorders>
              <w:bottom w:val="dotted" w:sz="4" w:space="0" w:color="auto"/>
            </w:tcBorders>
            <w:shd w:val="clear" w:color="auto" w:fill="auto"/>
            <w:vAlign w:val="center"/>
          </w:tcPr>
          <w:p w:rsidR="000655FA" w:rsidRPr="00583493" w:rsidRDefault="00583493" w:rsidP="00583493">
            <w:pPr>
              <w:rPr>
                <w:rFonts w:ascii="Times New Roman" w:hAnsi="Times New Roman"/>
                <w:bCs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bCs/>
                <w:sz w:val="28"/>
                <w:szCs w:val="28"/>
                <w:lang w:val="vi-VN"/>
              </w:rPr>
              <w:t>Lập k</w:t>
            </w:r>
            <w:r w:rsidR="000655FA" w:rsidRPr="00BA2A4F">
              <w:rPr>
                <w:rFonts w:ascii="Times New Roman" w:hAnsi="Times New Roman"/>
                <w:bCs/>
                <w:sz w:val="28"/>
                <w:szCs w:val="28"/>
              </w:rPr>
              <w:t>ế hoạ</w:t>
            </w:r>
            <w:r w:rsidR="00AA157D">
              <w:rPr>
                <w:rFonts w:ascii="Times New Roman" w:hAnsi="Times New Roman"/>
                <w:bCs/>
                <w:sz w:val="28"/>
                <w:szCs w:val="28"/>
              </w:rPr>
              <w:t>ch</w:t>
            </w:r>
            <w:r>
              <w:rPr>
                <w:rFonts w:ascii="Times New Roman" w:hAnsi="Times New Roman"/>
                <w:bCs/>
                <w:sz w:val="28"/>
                <w:szCs w:val="28"/>
                <w:lang w:val="vi-VN"/>
              </w:rPr>
              <w:t xml:space="preserve"> của khoa</w:t>
            </w:r>
          </w:p>
        </w:tc>
        <w:tc>
          <w:tcPr>
            <w:tcW w:w="3240" w:type="dxa"/>
            <w:tcBorders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4C39F8" w:rsidP="004C39F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BM/QT</w:t>
            </w:r>
            <w:r w:rsidR="000655FA" w:rsidRPr="00BA2A4F">
              <w:rPr>
                <w:color w:val="000000"/>
                <w:sz w:val="28"/>
                <w:szCs w:val="28"/>
              </w:rPr>
              <w:t>01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573E34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876D0A" w:rsidP="00876D0A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  <w:lang w:val="vi-VN"/>
              </w:rPr>
              <w:t>Họp triển khai,</w:t>
            </w:r>
            <w:r w:rsidR="000655FA" w:rsidRPr="00BA2A4F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r w:rsidR="00484DE7">
              <w:rPr>
                <w:rFonts w:ascii="Times New Roman" w:hAnsi="Times New Roman"/>
                <w:bCs/>
                <w:sz w:val="28"/>
                <w:szCs w:val="28"/>
                <w:lang w:val="vi-VN"/>
              </w:rPr>
              <w:t>phân công giờ giảng</w:t>
            </w:r>
            <w:r w:rsidR="00710724">
              <w:rPr>
                <w:rFonts w:ascii="Times New Roman" w:hAnsi="Times New Roman"/>
                <w:bCs/>
                <w:sz w:val="28"/>
                <w:szCs w:val="28"/>
                <w:lang w:val="vi-VN"/>
              </w:rPr>
              <w:t xml:space="preserve"> </w:t>
            </w:r>
            <w:r w:rsidR="00484DE7">
              <w:rPr>
                <w:rFonts w:ascii="Times New Roman" w:hAnsi="Times New Roman"/>
                <w:bCs/>
                <w:sz w:val="28"/>
                <w:szCs w:val="28"/>
                <w:lang w:val="vi-VN"/>
              </w:rPr>
              <w:t xml:space="preserve"> 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4C39F8" w:rsidP="00161D4D">
            <w:pPr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BM/QT</w:t>
            </w:r>
            <w:r w:rsidR="000655FA" w:rsidRPr="00BA2A4F">
              <w:rPr>
                <w:color w:val="000000"/>
                <w:sz w:val="28"/>
                <w:szCs w:val="28"/>
              </w:rPr>
              <w:t>02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573E34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9D611F" w:rsidP="00F73325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Biên bản</w:t>
            </w:r>
            <w:r w:rsidR="000655FA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r w:rsidR="00F73325">
              <w:rPr>
                <w:rFonts w:ascii="Times New Roman" w:hAnsi="Times New Roman"/>
                <w:bCs/>
                <w:sz w:val="28"/>
                <w:szCs w:val="28"/>
                <w:lang w:val="vi-VN"/>
              </w:rPr>
              <w:t>phân công giờ giảng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4C39F8" w:rsidP="00161D4D">
            <w:pPr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BM/QT</w:t>
            </w:r>
            <w:r w:rsidR="000655FA" w:rsidRPr="00BA2A4F">
              <w:rPr>
                <w:color w:val="000000"/>
                <w:sz w:val="28"/>
                <w:szCs w:val="28"/>
              </w:rPr>
              <w:t>03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573E34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F73325" w:rsidRDefault="00F73325" w:rsidP="00161D4D">
            <w:pPr>
              <w:rPr>
                <w:rFonts w:ascii="Times New Roman" w:hAnsi="Times New Roman"/>
                <w:bCs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bCs/>
                <w:sz w:val="28"/>
                <w:szCs w:val="28"/>
                <w:lang w:val="vi-VN"/>
              </w:rPr>
              <w:t>Kế hoạch cá nhân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4C39F8" w:rsidP="00161D4D">
            <w:pPr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BM/QT</w:t>
            </w:r>
            <w:r w:rsidR="000655FA" w:rsidRPr="00BA2A4F">
              <w:rPr>
                <w:color w:val="000000"/>
                <w:sz w:val="28"/>
                <w:szCs w:val="28"/>
              </w:rPr>
              <w:t>04</w:t>
            </w:r>
          </w:p>
        </w:tc>
      </w:tr>
      <w:tr w:rsidR="000655FA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573E34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Pr="00BA2A4F" w:rsidRDefault="000655FA" w:rsidP="00161D4D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 w:rsidRPr="00BA2A4F">
              <w:rPr>
                <w:rFonts w:ascii="Times New Roman" w:hAnsi="Times New Roman"/>
                <w:bCs/>
                <w:sz w:val="28"/>
                <w:szCs w:val="28"/>
              </w:rPr>
              <w:t>Bảng tổng hợ</w:t>
            </w:r>
            <w:r w:rsidR="00515B39">
              <w:rPr>
                <w:rFonts w:ascii="Times New Roman" w:hAnsi="Times New Roman"/>
                <w:bCs/>
                <w:sz w:val="28"/>
                <w:szCs w:val="28"/>
              </w:rPr>
              <w:t>p giờ giảng của khoa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655FA" w:rsidRDefault="004C39F8" w:rsidP="00161D4D">
            <w:pPr>
              <w:jc w:val="center"/>
            </w:pPr>
            <w:r>
              <w:rPr>
                <w:color w:val="000000"/>
                <w:sz w:val="28"/>
                <w:szCs w:val="28"/>
              </w:rPr>
              <w:t>BM/QT</w:t>
            </w:r>
            <w:r w:rsidR="006400C3">
              <w:rPr>
                <w:color w:val="000000"/>
                <w:sz w:val="28"/>
                <w:szCs w:val="28"/>
              </w:rPr>
              <w:t>05</w:t>
            </w:r>
          </w:p>
        </w:tc>
      </w:tr>
      <w:tr w:rsidR="009524C0" w:rsidRPr="00BA2A4F" w:rsidTr="00161D4D">
        <w:trPr>
          <w:trHeight w:val="423"/>
        </w:trPr>
        <w:tc>
          <w:tcPr>
            <w:tcW w:w="81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9524C0" w:rsidRDefault="00573E34" w:rsidP="00161D4D">
            <w:pPr>
              <w:spacing w:line="36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476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9524C0" w:rsidRPr="00BA2A4F" w:rsidRDefault="00905CDC" w:rsidP="00161D4D">
            <w:pPr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Biên bản họp rút kinh nghiệm sau học kỳ</w:t>
            </w:r>
          </w:p>
        </w:tc>
        <w:tc>
          <w:tcPr>
            <w:tcW w:w="32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9524C0" w:rsidRPr="00A91D7D" w:rsidRDefault="00905CDC" w:rsidP="00161D4D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BM/QT06</w:t>
            </w:r>
          </w:p>
        </w:tc>
      </w:tr>
    </w:tbl>
    <w:p w:rsidR="000655FA" w:rsidRPr="00920BD1" w:rsidRDefault="000655FA" w:rsidP="000655FA">
      <w:pPr>
        <w:rPr>
          <w:rFonts w:ascii="Times New Roman" w:hAnsi="Times New Roman"/>
          <w:sz w:val="28"/>
          <w:szCs w:val="28"/>
        </w:rPr>
        <w:sectPr w:rsidR="000655FA" w:rsidRPr="00920BD1" w:rsidSect="00D16AF5">
          <w:headerReference w:type="default" r:id="rId11"/>
          <w:pgSz w:w="11907" w:h="16840" w:code="9"/>
          <w:pgMar w:top="1382" w:right="1134" w:bottom="1134" w:left="1701" w:header="720" w:footer="720" w:gutter="0"/>
          <w:cols w:space="708"/>
          <w:docGrid w:linePitch="381"/>
        </w:sectPr>
      </w:pPr>
    </w:p>
    <w:tbl>
      <w:tblPr>
        <w:tblW w:w="15429" w:type="dxa"/>
        <w:jc w:val="center"/>
        <w:tblLook w:val="04A0" w:firstRow="1" w:lastRow="0" w:firstColumn="1" w:lastColumn="0" w:noHBand="0" w:noVBand="1"/>
      </w:tblPr>
      <w:tblGrid>
        <w:gridCol w:w="1128"/>
        <w:gridCol w:w="1843"/>
        <w:gridCol w:w="2411"/>
        <w:gridCol w:w="2109"/>
        <w:gridCol w:w="1985"/>
        <w:gridCol w:w="1522"/>
        <w:gridCol w:w="1720"/>
        <w:gridCol w:w="2711"/>
      </w:tblGrid>
      <w:tr w:rsidR="000655FA" w:rsidRPr="00456485" w:rsidTr="006061C8">
        <w:trPr>
          <w:trHeight w:val="750"/>
          <w:jc w:val="center"/>
        </w:trPr>
        <w:tc>
          <w:tcPr>
            <w:tcW w:w="15429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bookmarkStart w:id="0" w:name="_GoBack"/>
          <w:bookmarkEnd w:id="0"/>
          <w:p w:rsidR="000655FA" w:rsidRPr="00456485" w:rsidRDefault="009D54F4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>
              <w:object w:dxaOrig="15213" w:dyaOrig="83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60.5pt;height:456.3pt" o:ole="">
                  <v:imagedata r:id="rId12" o:title=""/>
                </v:shape>
                <o:OLEObject Type="Embed" ProgID="Visio.Drawing.11" ShapeID="_x0000_i1025" DrawAspect="Content" ObjectID="_1679745889" r:id="rId13"/>
              </w:object>
            </w:r>
          </w:p>
        </w:tc>
      </w:tr>
      <w:tr w:rsidR="006F5757" w:rsidRPr="00FA73B9" w:rsidTr="006061C8">
        <w:trPr>
          <w:trHeight w:val="660"/>
          <w:jc w:val="center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lastRenderedPageBreak/>
              <w:t>STT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Tên bước công việc</w:t>
            </w:r>
          </w:p>
        </w:tc>
        <w:tc>
          <w:tcPr>
            <w:tcW w:w="2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Đặc tả</w:t>
            </w: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Bộ phận/đơn vị thực hiện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Bộ phận/ĐV phối hợp</w:t>
            </w:r>
          </w:p>
        </w:tc>
        <w:tc>
          <w:tcPr>
            <w:tcW w:w="15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Kết quả đạt được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Hạn hoàn thành</w:t>
            </w:r>
          </w:p>
        </w:tc>
        <w:tc>
          <w:tcPr>
            <w:tcW w:w="2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73B9" w:rsidRDefault="000655FA" w:rsidP="00161D4D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</w:pPr>
            <w:r w:rsidRPr="00FA73B9">
              <w:rPr>
                <w:rFonts w:ascii="Times New Roman" w:hAnsi="Times New Roman"/>
                <w:b/>
                <w:bCs/>
                <w:sz w:val="28"/>
                <w:szCs w:val="28"/>
                <w:lang w:val="en-GB" w:eastAsia="en-GB"/>
              </w:rPr>
              <w:t>Biểu mẫu</w:t>
            </w:r>
          </w:p>
        </w:tc>
      </w:tr>
      <w:tr w:rsidR="006F5757" w:rsidRPr="00FA73B9" w:rsidTr="006061C8">
        <w:trPr>
          <w:trHeight w:val="750"/>
          <w:jc w:val="center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Pr="00FB1781" w:rsidRDefault="00FB1781" w:rsidP="00161D4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Default="00FB1781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hòng đào tạo xây dựng kế hoạch năm học</w:t>
            </w:r>
          </w:p>
        </w:tc>
        <w:tc>
          <w:tcPr>
            <w:tcW w:w="2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Pr="00FB1781" w:rsidRDefault="00FB1781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Dựa vào khung chương trình PĐT xây dựng kế học trình Hiệu trưởng ký duyệt</w:t>
            </w: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Default="00FB1781" w:rsidP="00197BD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QLĐT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Default="00FB1781" w:rsidP="00161D4D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Default="00FB1781" w:rsidP="00EC0CB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Pr="00FB1781" w:rsidRDefault="00FB1781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 ngày</w:t>
            </w:r>
          </w:p>
        </w:tc>
        <w:tc>
          <w:tcPr>
            <w:tcW w:w="2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Pr="007355F8" w:rsidRDefault="00FA35FB" w:rsidP="00D400E6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QT/ĐT 01</w:t>
            </w:r>
          </w:p>
        </w:tc>
      </w:tr>
      <w:tr w:rsidR="006F5757" w:rsidRPr="00FA73B9" w:rsidTr="006061C8">
        <w:trPr>
          <w:trHeight w:val="750"/>
          <w:jc w:val="center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Default="00FB1781" w:rsidP="00161D4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Default="00FB1781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Họp triển khai kế hoạch năm học mới</w:t>
            </w:r>
          </w:p>
        </w:tc>
        <w:tc>
          <w:tcPr>
            <w:tcW w:w="2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Default="00FB1781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Họp triển khai kế hoạch năm học mới</w:t>
            </w: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Default="00FB1781" w:rsidP="00197BD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QLĐT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Default="00FB1781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ác khoa phòng</w:t>
            </w:r>
          </w:p>
        </w:tc>
        <w:tc>
          <w:tcPr>
            <w:tcW w:w="15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Default="00FB1781" w:rsidP="00EC0CB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Default="00FB1781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 ngày</w:t>
            </w:r>
          </w:p>
        </w:tc>
        <w:tc>
          <w:tcPr>
            <w:tcW w:w="2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1781" w:rsidRPr="007355F8" w:rsidRDefault="00FB1781" w:rsidP="00D400E6">
            <w:pPr>
              <w:rPr>
                <w:color w:val="000000"/>
                <w:sz w:val="26"/>
                <w:szCs w:val="26"/>
              </w:rPr>
            </w:pPr>
          </w:p>
        </w:tc>
      </w:tr>
      <w:tr w:rsidR="006F5757" w:rsidRPr="00FA73B9" w:rsidTr="006061C8">
        <w:trPr>
          <w:trHeight w:val="750"/>
          <w:jc w:val="center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FB1781" w:rsidP="00161D4D">
            <w:pPr>
              <w:jc w:val="center"/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3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8126E5" w:rsidRDefault="00FB1781" w:rsidP="00D03E5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Họp </w:t>
            </w:r>
            <w:r w:rsidR="00D03E5A">
              <w:rPr>
                <w:rFonts w:ascii="Times New Roman" w:hAnsi="Times New Roman"/>
                <w:sz w:val="28"/>
                <w:szCs w:val="28"/>
              </w:rPr>
              <w:t xml:space="preserve">triển khai </w:t>
            </w:r>
            <w:r w:rsidR="008126E5">
              <w:rPr>
                <w:rFonts w:ascii="Times New Roman" w:hAnsi="Times New Roman"/>
                <w:sz w:val="28"/>
                <w:szCs w:val="28"/>
              </w:rPr>
              <w:t xml:space="preserve"> kế hoạch đào tạ</w:t>
            </w:r>
            <w:r w:rsidR="00D03E5A">
              <w:rPr>
                <w:rFonts w:ascii="Times New Roman" w:hAnsi="Times New Roman"/>
                <w:sz w:val="28"/>
                <w:szCs w:val="28"/>
              </w:rPr>
              <w:t>o, phân công giờ giảng</w:t>
            </w:r>
            <w:r w:rsidR="00863D3E">
              <w:rPr>
                <w:rFonts w:ascii="Times New Roman" w:hAnsi="Times New Roman"/>
                <w:sz w:val="28"/>
                <w:szCs w:val="28"/>
              </w:rPr>
              <w:t xml:space="preserve"> cho GV trong khoa</w:t>
            </w:r>
          </w:p>
        </w:tc>
        <w:tc>
          <w:tcPr>
            <w:tcW w:w="2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D03E5A" w:rsidP="00D03E5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</w:t>
            </w:r>
            <w:r w:rsidRPr="00D03E5A">
              <w:rPr>
                <w:rFonts w:ascii="Times New Roman" w:hAnsi="Times New Roman"/>
                <w:sz w:val="28"/>
                <w:szCs w:val="28"/>
              </w:rPr>
              <w:t xml:space="preserve">Dựa vào </w:t>
            </w:r>
            <w:r>
              <w:rPr>
                <w:rFonts w:ascii="Times New Roman" w:hAnsi="Times New Roman"/>
                <w:sz w:val="28"/>
                <w:szCs w:val="28"/>
              </w:rPr>
              <w:t>kế hoạch đào tạo khoa tiến hành họp để phân công giờ giảng cho từng giáo viên trong khoa</w:t>
            </w:r>
          </w:p>
          <w:p w:rsidR="00863D3E" w:rsidRDefault="00863D3E" w:rsidP="00D03E5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Phân công nhiệm vụ cho từng bộ môn</w:t>
            </w:r>
          </w:p>
          <w:p w:rsidR="00863D3E" w:rsidRPr="00863D3E" w:rsidRDefault="00863D3E" w:rsidP="00D03E5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Yêu cầu GV làm kế hoạch cá nhân</w:t>
            </w: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197BD4" w:rsidP="00197BD4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K</w:t>
            </w:r>
            <w:r w:rsidR="00D03E5A">
              <w:rPr>
                <w:rFonts w:ascii="Times New Roman" w:hAnsi="Times New Roman"/>
                <w:sz w:val="28"/>
                <w:szCs w:val="28"/>
              </w:rPr>
              <w:t xml:space="preserve">hoa 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4865A0" w:rsidRDefault="00D36580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ác GV</w:t>
            </w:r>
          </w:p>
        </w:tc>
        <w:tc>
          <w:tcPr>
            <w:tcW w:w="15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0CB2" w:rsidRPr="00425BFD" w:rsidRDefault="00EC0CB2" w:rsidP="00D03E5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</w:t>
            </w:r>
            <w:r w:rsidRPr="00EC0CB2">
              <w:rPr>
                <w:rFonts w:ascii="Times New Roman" w:hAnsi="Times New Roman"/>
                <w:sz w:val="28"/>
                <w:szCs w:val="28"/>
              </w:rPr>
              <w:t xml:space="preserve">Kế hoạch 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D03E5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1 ngày</w:t>
            </w:r>
          </w:p>
          <w:p w:rsidR="00863D3E" w:rsidRPr="00D648A6" w:rsidRDefault="00863D3E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2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0655FA" w:rsidP="00D400E6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 w:rsidRPr="007355F8">
              <w:rPr>
                <w:color w:val="000000"/>
                <w:sz w:val="26"/>
                <w:szCs w:val="26"/>
              </w:rPr>
              <w:t>BM/QT</w:t>
            </w:r>
            <w:r w:rsidR="00D400E6">
              <w:rPr>
                <w:color w:val="000000"/>
                <w:sz w:val="26"/>
                <w:szCs w:val="26"/>
              </w:rPr>
              <w:t>/</w:t>
            </w:r>
            <w:r w:rsidRPr="007355F8">
              <w:rPr>
                <w:rFonts w:ascii="Times New Roman" w:hAnsi="Times New Roman"/>
                <w:color w:val="000000"/>
                <w:sz w:val="26"/>
                <w:szCs w:val="26"/>
              </w:rPr>
              <w:t>Đ</w:t>
            </w:r>
            <w:r w:rsidRPr="007355F8">
              <w:rPr>
                <w:color w:val="000000"/>
                <w:sz w:val="26"/>
                <w:szCs w:val="26"/>
              </w:rPr>
              <w:t>T</w:t>
            </w:r>
            <w:r w:rsidR="00D400E6">
              <w:rPr>
                <w:color w:val="000000"/>
                <w:sz w:val="26"/>
                <w:szCs w:val="26"/>
              </w:rPr>
              <w:t>01</w:t>
            </w:r>
          </w:p>
        </w:tc>
      </w:tr>
      <w:tr w:rsidR="006F5757" w:rsidRPr="00FA73B9" w:rsidTr="006061C8">
        <w:trPr>
          <w:trHeight w:val="750"/>
          <w:jc w:val="center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7155A3" w:rsidP="00161D4D">
            <w:pPr>
              <w:jc w:val="center"/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4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180697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Lập kế hoạch </w:t>
            </w:r>
          </w:p>
        </w:tc>
        <w:tc>
          <w:tcPr>
            <w:tcW w:w="2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36580" w:rsidRDefault="00D36580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- </w:t>
            </w:r>
            <w:r>
              <w:rPr>
                <w:rFonts w:ascii="Times New Roman" w:hAnsi="Times New Roman"/>
                <w:sz w:val="28"/>
                <w:szCs w:val="28"/>
              </w:rPr>
              <w:t>Xây dựng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 kế hoạch</w:t>
            </w:r>
            <w:r w:rsidR="008126E5">
              <w:rPr>
                <w:rFonts w:ascii="Times New Roman" w:hAnsi="Times New Roman"/>
                <w:sz w:val="28"/>
                <w:szCs w:val="28"/>
                <w:lang w:val="vi-VN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cá nhân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của mỗi gv</w:t>
            </w:r>
          </w:p>
          <w:p w:rsidR="000655FA" w:rsidRPr="007F67C1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853748" w:rsidRDefault="00D36580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Giáo viên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- </w:t>
            </w:r>
            <w:r w:rsidRPr="007F67C1">
              <w:rPr>
                <w:rFonts w:ascii="Times New Roman" w:hAnsi="Times New Roman"/>
                <w:sz w:val="28"/>
                <w:szCs w:val="28"/>
                <w:lang w:val="vi-VN"/>
              </w:rPr>
              <w:t>Kế hoạch</w:t>
            </w:r>
          </w:p>
          <w:p w:rsidR="000655FA" w:rsidRPr="007F67C1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5E7636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3 ngày</w:t>
            </w:r>
          </w:p>
        </w:tc>
        <w:tc>
          <w:tcPr>
            <w:tcW w:w="2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D400E6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1</w:t>
            </w:r>
          </w:p>
          <w:p w:rsidR="000655FA" w:rsidRPr="00D648A6" w:rsidRDefault="000655FA" w:rsidP="00D400E6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</w:tr>
      <w:tr w:rsidR="006F5757" w:rsidRPr="00FA73B9" w:rsidTr="006061C8">
        <w:trPr>
          <w:trHeight w:val="750"/>
          <w:jc w:val="center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6F5757" w:rsidP="00161D4D">
            <w:pPr>
              <w:jc w:val="center"/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5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180697" w:rsidRDefault="00180697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Soạn giáo án</w:t>
            </w:r>
          </w:p>
        </w:tc>
        <w:tc>
          <w:tcPr>
            <w:tcW w:w="2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C152EE" w:rsidRDefault="000655FA" w:rsidP="004865A0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Giáo viên </w:t>
            </w:r>
            <w:r w:rsidR="004865A0">
              <w:rPr>
                <w:rFonts w:ascii="Times New Roman" w:hAnsi="Times New Roman"/>
                <w:sz w:val="28"/>
                <w:szCs w:val="28"/>
              </w:rPr>
              <w:t>soạn giáo án theo mẫu chung của trường</w:t>
            </w:r>
            <w:r w:rsidR="00425BFD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425BFD">
              <w:rPr>
                <w:rFonts w:ascii="Times New Roman" w:hAnsi="Times New Roman"/>
                <w:sz w:val="28"/>
                <w:szCs w:val="28"/>
              </w:rPr>
              <w:lastRenderedPageBreak/>
              <w:t>theo quy định của Bộ LĐTBXH</w:t>
            </w:r>
            <w:r w:rsidR="007155A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="006F5757">
              <w:rPr>
                <w:rFonts w:ascii="Times New Roman" w:hAnsi="Times New Roman"/>
                <w:sz w:val="28"/>
                <w:szCs w:val="28"/>
              </w:rPr>
              <w:t>đúng đối tượng, số tiết quy định</w:t>
            </w: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lastRenderedPageBreak/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vi-VN"/>
              </w:rPr>
              <w:t>Giáo</w:t>
            </w:r>
            <w:r w:rsidR="004865A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4865A0">
              <w:rPr>
                <w:rFonts w:ascii="Times New Roman" w:hAnsi="Times New Roman"/>
                <w:sz w:val="28"/>
                <w:szCs w:val="28"/>
                <w:lang w:val="vi-VN"/>
              </w:rPr>
              <w:t xml:space="preserve">viên </w:t>
            </w:r>
          </w:p>
          <w:p w:rsidR="000655FA" w:rsidRDefault="000655FA" w:rsidP="004865A0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26DF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0655FA" w:rsidRPr="00D648A6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Giáo án lý thuyết</w:t>
            </w:r>
          </w:p>
          <w:p w:rsidR="000655FA" w:rsidRPr="00E81EFD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 Giáo án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thực hành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lastRenderedPageBreak/>
              <w:t>Theo kế hoạch</w:t>
            </w:r>
          </w:p>
        </w:tc>
        <w:tc>
          <w:tcPr>
            <w:tcW w:w="2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D648A6" w:rsidRDefault="009D058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color w:val="000000"/>
                <w:sz w:val="26"/>
                <w:szCs w:val="26"/>
              </w:rPr>
              <w:t>BM/QT03</w:t>
            </w:r>
          </w:p>
        </w:tc>
      </w:tr>
      <w:tr w:rsidR="006F5757" w:rsidRPr="00FA73B9" w:rsidTr="006061C8">
        <w:trPr>
          <w:trHeight w:val="750"/>
          <w:jc w:val="center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5757" w:rsidRPr="006F5757" w:rsidRDefault="006F5757" w:rsidP="00161D4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6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5757" w:rsidRDefault="006F5757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Duyệt giáo án</w:t>
            </w:r>
          </w:p>
        </w:tc>
        <w:tc>
          <w:tcPr>
            <w:tcW w:w="2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ADA" w:rsidRDefault="00A12ADA" w:rsidP="006F5757">
            <w:pPr>
              <w:rPr>
                <w:rFonts w:ascii="Times New Roman" w:hAnsi="Times New Roman"/>
                <w:sz w:val="28"/>
                <w:szCs w:val="28"/>
              </w:rPr>
            </w:pPr>
            <w:r w:rsidRPr="00543059">
              <w:rPr>
                <w:rFonts w:ascii="Times New Roman" w:hAnsi="Times New Roman"/>
                <w:sz w:val="28"/>
                <w:szCs w:val="28"/>
              </w:rPr>
              <w:t>Dựa vào mục tiêu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của môn học trưởng khoa duyệt giảng trên phần mềm của trường </w:t>
            </w:r>
          </w:p>
          <w:p w:rsidR="006F5757" w:rsidRPr="006F5757" w:rsidRDefault="006F5757" w:rsidP="006F5757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Đúng đối tượng, số tiết, theo khung quy định của trường</w:t>
            </w: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5757" w:rsidRPr="006F5757" w:rsidRDefault="006F5757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Khoa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5757" w:rsidRPr="006F5757" w:rsidRDefault="006F5757" w:rsidP="00AB055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ác giáo viên</w:t>
            </w:r>
          </w:p>
        </w:tc>
        <w:tc>
          <w:tcPr>
            <w:tcW w:w="15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5757" w:rsidRDefault="006F5757" w:rsidP="00425BFD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5757" w:rsidRDefault="006F5757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  <w:tc>
          <w:tcPr>
            <w:tcW w:w="2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5757" w:rsidRDefault="006F5757" w:rsidP="00161D4D">
            <w:pPr>
              <w:rPr>
                <w:color w:val="000000"/>
                <w:sz w:val="26"/>
                <w:szCs w:val="26"/>
              </w:rPr>
            </w:pPr>
          </w:p>
        </w:tc>
      </w:tr>
      <w:tr w:rsidR="006F5757" w:rsidRPr="00FA73B9" w:rsidTr="006061C8">
        <w:trPr>
          <w:trHeight w:val="750"/>
          <w:jc w:val="center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800CEB" w:rsidP="00161D4D">
            <w:pPr>
              <w:jc w:val="center"/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7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180697" w:rsidRDefault="00180697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Đưa giáo án lên Website của trường</w:t>
            </w:r>
          </w:p>
        </w:tc>
        <w:tc>
          <w:tcPr>
            <w:tcW w:w="2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3F5209" w:rsidP="003F5209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Giáo viên tự đưa giáo án các đối tượng giảng dạy của năm học mới lên trang Website của trường </w:t>
            </w:r>
          </w:p>
          <w:p w:rsidR="00800CEB" w:rsidRPr="00BA2A4F" w:rsidRDefault="00800CEB" w:rsidP="003F5209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Trưởng khoa vào duyệt </w:t>
            </w: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425BFD">
              <w:rPr>
                <w:rFonts w:ascii="Times New Roman" w:hAnsi="Times New Roman"/>
                <w:sz w:val="28"/>
                <w:szCs w:val="28"/>
              </w:rPr>
              <w:t>Giáo viên</w:t>
            </w:r>
          </w:p>
          <w:p w:rsidR="00800CEB" w:rsidRPr="00425BFD" w:rsidRDefault="00800CEB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Khoa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800CEB" w:rsidRDefault="00800CEB" w:rsidP="00AB055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ác giáo viên</w:t>
            </w:r>
          </w:p>
        </w:tc>
        <w:tc>
          <w:tcPr>
            <w:tcW w:w="15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25BFD" w:rsidRDefault="00425BFD" w:rsidP="00425BF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Giáo án lý thuyết</w:t>
            </w:r>
          </w:p>
          <w:p w:rsidR="000655FA" w:rsidRPr="00D648A6" w:rsidRDefault="00425BFD" w:rsidP="00425BF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Giáo án thực hành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Theo kế hoạch</w:t>
            </w:r>
          </w:p>
        </w:tc>
        <w:tc>
          <w:tcPr>
            <w:tcW w:w="2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9D058A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1</w:t>
            </w:r>
          </w:p>
          <w:p w:rsidR="000655FA" w:rsidRDefault="009D058A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2</w:t>
            </w:r>
          </w:p>
          <w:p w:rsidR="009D058A" w:rsidRPr="00D648A6" w:rsidRDefault="009D058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color w:val="000000"/>
                <w:sz w:val="26"/>
                <w:szCs w:val="26"/>
              </w:rPr>
              <w:t>BM/QT03</w:t>
            </w:r>
          </w:p>
        </w:tc>
      </w:tr>
      <w:tr w:rsidR="006F5757" w:rsidRPr="00FA73B9" w:rsidTr="006061C8">
        <w:trPr>
          <w:trHeight w:val="750"/>
          <w:jc w:val="center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E81EFD" w:rsidRDefault="00A12ADA" w:rsidP="00161D4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180697" w:rsidRDefault="00180697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Lưu </w:t>
            </w:r>
            <w:r>
              <w:rPr>
                <w:rFonts w:ascii="Times New Roman" w:hAnsi="Times New Roman"/>
                <w:sz w:val="28"/>
                <w:szCs w:val="28"/>
              </w:rPr>
              <w:t>trữ</w:t>
            </w:r>
          </w:p>
        </w:tc>
        <w:tc>
          <w:tcPr>
            <w:tcW w:w="2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781987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Trên phần mềm của nhà trường</w:t>
            </w: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FA31A8" w:rsidRDefault="00800CEB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Khoa 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781987" w:rsidRDefault="00781987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ĐT</w:t>
            </w:r>
          </w:p>
        </w:tc>
        <w:tc>
          <w:tcPr>
            <w:tcW w:w="15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Pr="006E3976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>-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6E3976">
              <w:rPr>
                <w:rFonts w:ascii="Times New Roman" w:hAnsi="Times New Roman"/>
                <w:sz w:val="28"/>
                <w:szCs w:val="28"/>
                <w:lang w:val="vi-VN"/>
              </w:rPr>
              <w:t xml:space="preserve">Kế hoạch </w:t>
            </w:r>
            <w:r w:rsidR="006E3976">
              <w:rPr>
                <w:rFonts w:ascii="Times New Roman" w:hAnsi="Times New Roman"/>
                <w:sz w:val="28"/>
                <w:szCs w:val="28"/>
              </w:rPr>
              <w:t>năm học</w:t>
            </w:r>
            <w:r w:rsidR="0006307C">
              <w:rPr>
                <w:rFonts w:ascii="Times New Roman" w:hAnsi="Times New Roman"/>
                <w:sz w:val="28"/>
                <w:szCs w:val="28"/>
              </w:rPr>
              <w:t xml:space="preserve"> của khoa</w:t>
            </w:r>
          </w:p>
          <w:p w:rsidR="000655FA" w:rsidRPr="004747B5" w:rsidRDefault="006E3976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Kế hoạch cá nhân</w:t>
            </w:r>
          </w:p>
          <w:p w:rsidR="000655FA" w:rsidRPr="004747B5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t xml:space="preserve">- </w:t>
            </w:r>
            <w:r w:rsidR="006E3976">
              <w:rPr>
                <w:rFonts w:ascii="Times New Roman" w:hAnsi="Times New Roman"/>
                <w:sz w:val="28"/>
                <w:szCs w:val="28"/>
              </w:rPr>
              <w:t xml:space="preserve">Bảng tổng hợp giờ giảng </w:t>
            </w:r>
            <w:r w:rsidR="006E3976">
              <w:rPr>
                <w:rFonts w:ascii="Times New Roman" w:hAnsi="Times New Roman"/>
                <w:sz w:val="28"/>
                <w:szCs w:val="28"/>
              </w:rPr>
              <w:lastRenderedPageBreak/>
              <w:t>của khoa</w:t>
            </w:r>
          </w:p>
          <w:p w:rsidR="000655FA" w:rsidRPr="00D626DF" w:rsidRDefault="000655FA" w:rsidP="00161D4D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06307C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sz w:val="28"/>
                <w:szCs w:val="28"/>
                <w:lang w:val="vi-VN"/>
              </w:rPr>
              <w:lastRenderedPageBreak/>
              <w:t xml:space="preserve">Sau khi </w:t>
            </w:r>
            <w:r w:rsidR="0006307C">
              <w:rPr>
                <w:rFonts w:ascii="Times New Roman" w:hAnsi="Times New Roman"/>
                <w:sz w:val="28"/>
                <w:szCs w:val="28"/>
              </w:rPr>
              <w:t xml:space="preserve">kết thúc học kỳ </w:t>
            </w:r>
            <w:r w:rsidR="00EC3228">
              <w:rPr>
                <w:rFonts w:ascii="Times New Roman" w:hAnsi="Times New Roman"/>
                <w:sz w:val="28"/>
                <w:szCs w:val="28"/>
                <w:lang w:val="vi-VN"/>
              </w:rPr>
              <w:t xml:space="preserve">họp </w:t>
            </w:r>
            <w:r w:rsidR="0006307C">
              <w:rPr>
                <w:rFonts w:ascii="Times New Roman" w:hAnsi="Times New Roman"/>
                <w:sz w:val="28"/>
                <w:szCs w:val="28"/>
              </w:rPr>
              <w:t>rút kinh nghiệm</w:t>
            </w:r>
          </w:p>
        </w:tc>
        <w:tc>
          <w:tcPr>
            <w:tcW w:w="2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55FA" w:rsidRDefault="000655FA" w:rsidP="00161D4D">
            <w:pPr>
              <w:rPr>
                <w:color w:val="000000"/>
                <w:sz w:val="26"/>
                <w:szCs w:val="26"/>
              </w:rPr>
            </w:pPr>
            <w:r w:rsidRPr="007355F8">
              <w:rPr>
                <w:color w:val="000000"/>
                <w:sz w:val="26"/>
                <w:szCs w:val="26"/>
              </w:rPr>
              <w:t>B</w:t>
            </w:r>
            <w:r w:rsidR="009D058A">
              <w:rPr>
                <w:color w:val="000000"/>
                <w:sz w:val="26"/>
                <w:szCs w:val="26"/>
              </w:rPr>
              <w:t>M/QT01</w:t>
            </w:r>
          </w:p>
          <w:p w:rsidR="000655FA" w:rsidRDefault="009D058A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2</w:t>
            </w:r>
          </w:p>
          <w:p w:rsidR="000655FA" w:rsidRDefault="009D058A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3</w:t>
            </w:r>
          </w:p>
          <w:p w:rsidR="000655FA" w:rsidRDefault="009D058A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04</w:t>
            </w:r>
          </w:p>
          <w:p w:rsidR="009D058A" w:rsidRDefault="009D058A" w:rsidP="00161D4D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BM/QT</w:t>
            </w:r>
            <w:r w:rsidR="009C3ED4">
              <w:rPr>
                <w:color w:val="000000"/>
                <w:sz w:val="26"/>
                <w:szCs w:val="26"/>
              </w:rPr>
              <w:t>05</w:t>
            </w:r>
          </w:p>
          <w:p w:rsidR="000655FA" w:rsidRDefault="000655FA" w:rsidP="00161D4D">
            <w:pPr>
              <w:rPr>
                <w:color w:val="000000"/>
                <w:sz w:val="26"/>
                <w:szCs w:val="26"/>
              </w:rPr>
            </w:pPr>
          </w:p>
          <w:p w:rsidR="000655FA" w:rsidRDefault="000655FA" w:rsidP="00161D4D">
            <w:pPr>
              <w:rPr>
                <w:rFonts w:ascii="Times New Roman" w:hAnsi="Times New Roman"/>
                <w:sz w:val="28"/>
                <w:szCs w:val="28"/>
                <w:lang w:val="vi-VN"/>
              </w:rPr>
            </w:pPr>
          </w:p>
        </w:tc>
      </w:tr>
    </w:tbl>
    <w:p w:rsidR="000655FA" w:rsidRPr="00920BD1" w:rsidRDefault="000655FA" w:rsidP="000655FA">
      <w:pPr>
        <w:rPr>
          <w:rFonts w:ascii="Times New Roman" w:hAnsi="Times New Roman"/>
          <w:b/>
          <w:sz w:val="28"/>
          <w:szCs w:val="28"/>
        </w:rPr>
      </w:pPr>
    </w:p>
    <w:p w:rsidR="008B070D" w:rsidRDefault="008B070D"/>
    <w:sectPr w:rsidR="008B070D" w:rsidSect="006562A8">
      <w:headerReference w:type="default" r:id="rId14"/>
      <w:footerReference w:type="default" r:id="rId15"/>
      <w:pgSz w:w="16840" w:h="11907" w:orient="landscape" w:code="9"/>
      <w:pgMar w:top="1134" w:right="426" w:bottom="1134" w:left="1134" w:header="533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0918" w:rsidRDefault="00050918" w:rsidP="00FA41C9">
      <w:r>
        <w:separator/>
      </w:r>
    </w:p>
  </w:endnote>
  <w:endnote w:type="continuationSeparator" w:id="0">
    <w:p w:rsidR="00050918" w:rsidRDefault="00050918" w:rsidP="00FA41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NI-Times"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25D2" w:rsidRDefault="00050918">
    <w:pPr>
      <w:pStyle w:val="Footer"/>
      <w:jc w:val="center"/>
      <w:rPr>
        <w:sz w:val="14"/>
      </w:rPr>
    </w:pPr>
  </w:p>
  <w:p w:rsidR="005F25D2" w:rsidRDefault="0005091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0918" w:rsidRDefault="00050918" w:rsidP="00FA41C9">
      <w:r>
        <w:separator/>
      </w:r>
    </w:p>
  </w:footnote>
  <w:footnote w:type="continuationSeparator" w:id="0">
    <w:p w:rsidR="00050918" w:rsidRDefault="00050918" w:rsidP="00FA41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25D2" w:rsidRDefault="00086613" w:rsidP="00DC1824">
    <w:pPr>
      <w:pStyle w:val="Header"/>
      <w:tabs>
        <w:tab w:val="clear" w:pos="4320"/>
        <w:tab w:val="clear" w:pos="8640"/>
        <w:tab w:val="left" w:pos="2550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0AB0" w:rsidRDefault="00086613" w:rsidP="004A0AB0">
    <w:pPr>
      <w:pStyle w:val="Header"/>
    </w:pPr>
    <w:r w:rsidRPr="004A0AB0">
      <w:rPr>
        <w:rFonts w:ascii="Times New Roman" w:hAnsi="Times New Roman"/>
        <w:i/>
        <w:u w:val="single"/>
        <w:lang w:val="en-GB"/>
      </w:rPr>
      <w:t>Quy trình</w:t>
    </w:r>
    <w:r w:rsidRPr="004A0AB0">
      <w:rPr>
        <w:rFonts w:ascii="Times New Roman" w:hAnsi="Times New Roman"/>
        <w:u w:val="single"/>
        <w:lang w:val="en-GB"/>
      </w:rPr>
      <w:t>:</w:t>
    </w:r>
    <w:r w:rsidRPr="004A0AB0">
      <w:rPr>
        <w:rFonts w:ascii="Times New Roman" w:hAnsi="Times New Roman"/>
        <w:lang w:val="en-GB"/>
      </w:rPr>
      <w:t xml:space="preserve"> </w:t>
    </w:r>
    <w:r w:rsidRPr="005217EE">
      <w:rPr>
        <w:rFonts w:ascii="Times New Roman" w:hAnsi="Times New Roman"/>
        <w:b/>
        <w:sz w:val="20"/>
        <w:szCs w:val="20"/>
        <w:lang w:val="en-GB"/>
      </w:rPr>
      <w:t xml:space="preserve">QUY TRÌNH </w:t>
    </w:r>
    <w:r w:rsidR="00A1010E">
      <w:rPr>
        <w:rFonts w:ascii="Times New Roman" w:hAnsi="Times New Roman"/>
        <w:b/>
        <w:sz w:val="20"/>
        <w:szCs w:val="20"/>
        <w:lang w:val="vi-VN"/>
      </w:rPr>
      <w:t>DUYỆT GIÁO ÁN</w:t>
    </w:r>
    <w:r w:rsidRPr="005217EE">
      <w:rPr>
        <w:rFonts w:ascii="Times New Roman" w:hAnsi="Times New Roman"/>
        <w:b/>
        <w:sz w:val="20"/>
        <w:szCs w:val="20"/>
        <w:lang w:val="en-GB"/>
      </w:rPr>
      <w:t xml:space="preserve"> CẤ</w:t>
    </w:r>
    <w:r w:rsidR="00FA41C9">
      <w:rPr>
        <w:rFonts w:ascii="Times New Roman" w:hAnsi="Times New Roman"/>
        <w:b/>
        <w:sz w:val="20"/>
        <w:szCs w:val="20"/>
        <w:lang w:val="en-GB"/>
      </w:rPr>
      <w:t xml:space="preserve">P  KHOA </w:t>
    </w:r>
    <w:r w:rsidR="00A1010E">
      <w:rPr>
        <w:rFonts w:ascii="Times New Roman" w:hAnsi="Times New Roman"/>
        <w:b/>
        <w:sz w:val="20"/>
        <w:szCs w:val="20"/>
        <w:lang w:val="vi-VN"/>
      </w:rPr>
      <w:t xml:space="preserve">                                               </w:t>
    </w:r>
    <w:r>
      <w:t xml:space="preserve">Trang </w:t>
    </w:r>
    <w:r>
      <w:rPr>
        <w:b/>
        <w:bCs/>
      </w:rPr>
      <w:fldChar w:fldCharType="begin"/>
    </w:r>
    <w:r>
      <w:rPr>
        <w:b/>
        <w:bCs/>
      </w:rPr>
      <w:instrText xml:space="preserve"> PAGE </w:instrText>
    </w:r>
    <w:r>
      <w:rPr>
        <w:b/>
        <w:bCs/>
      </w:rPr>
      <w:fldChar w:fldCharType="separate"/>
    </w:r>
    <w:r w:rsidR="006061C8">
      <w:rPr>
        <w:b/>
        <w:bCs/>
        <w:noProof/>
      </w:rPr>
      <w:t>2</w:t>
    </w:r>
    <w:r>
      <w:rPr>
        <w:b/>
        <w:bCs/>
      </w:rPr>
      <w:fldChar w:fldCharType="end"/>
    </w:r>
    <w:r>
      <w:t>/</w:t>
    </w:r>
    <w:r>
      <w:rPr>
        <w:b/>
        <w:bCs/>
      </w:rPr>
      <w:fldChar w:fldCharType="begin"/>
    </w:r>
    <w:r>
      <w:rPr>
        <w:b/>
        <w:bCs/>
      </w:rPr>
      <w:instrText xml:space="preserve"> NUMPAGES  </w:instrText>
    </w:r>
    <w:r>
      <w:rPr>
        <w:b/>
        <w:bCs/>
      </w:rPr>
      <w:fldChar w:fldCharType="separate"/>
    </w:r>
    <w:r w:rsidR="006061C8">
      <w:rPr>
        <w:b/>
        <w:bCs/>
        <w:noProof/>
      </w:rPr>
      <w:t>6</w:t>
    </w:r>
    <w:r>
      <w:rPr>
        <w:b/>
        <w:bCs/>
      </w:rPr>
      <w:fldChar w:fldCharType="end"/>
    </w:r>
  </w:p>
  <w:p w:rsidR="005F25D2" w:rsidRPr="004A0AB0" w:rsidRDefault="00050918" w:rsidP="004A0AB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0AB0" w:rsidRPr="001D0E6F" w:rsidRDefault="00F820C6" w:rsidP="004A0AB0">
    <w:pPr>
      <w:pStyle w:val="Header"/>
      <w:rPr>
        <w:rFonts w:ascii="Times New Roman" w:hAnsi="Times New Roman"/>
        <w:b/>
        <w:sz w:val="20"/>
        <w:szCs w:val="20"/>
      </w:rPr>
    </w:pPr>
    <w:r>
      <w:rPr>
        <w:rFonts w:ascii="Times New Roman" w:hAnsi="Times New Roman"/>
        <w:i/>
        <w:u w:val="single"/>
        <w:lang w:val="en-GB"/>
      </w:rPr>
      <w:br/>
    </w:r>
    <w:r w:rsidR="00086613" w:rsidRPr="004A0AB0">
      <w:rPr>
        <w:rFonts w:ascii="Times New Roman" w:hAnsi="Times New Roman"/>
        <w:i/>
        <w:u w:val="single"/>
        <w:lang w:val="en-GB"/>
      </w:rPr>
      <w:t>Quy trình</w:t>
    </w:r>
    <w:r w:rsidR="00086613" w:rsidRPr="004A0AB0">
      <w:rPr>
        <w:rFonts w:ascii="Times New Roman" w:hAnsi="Times New Roman"/>
        <w:u w:val="single"/>
        <w:lang w:val="en-GB"/>
      </w:rPr>
      <w:t>:</w:t>
    </w:r>
    <w:r w:rsidR="00086613" w:rsidRPr="004A0AB0">
      <w:rPr>
        <w:rFonts w:ascii="Times New Roman" w:hAnsi="Times New Roman"/>
        <w:lang w:val="en-GB"/>
      </w:rPr>
      <w:t xml:space="preserve">  </w:t>
    </w:r>
    <w:r w:rsidR="00DE6229">
      <w:rPr>
        <w:rFonts w:ascii="Times New Roman" w:hAnsi="Times New Roman"/>
        <w:b/>
        <w:sz w:val="20"/>
        <w:szCs w:val="20"/>
        <w:lang w:val="en-GB"/>
      </w:rPr>
      <w:t xml:space="preserve">QUY TRÌNH </w:t>
    </w:r>
    <w:r w:rsidR="00DE6229">
      <w:rPr>
        <w:rFonts w:ascii="Times New Roman" w:hAnsi="Times New Roman"/>
        <w:b/>
        <w:sz w:val="20"/>
        <w:szCs w:val="20"/>
        <w:lang w:val="vi-VN"/>
      </w:rPr>
      <w:t>DUYỆT GIÁO ÁN</w:t>
    </w:r>
    <w:r w:rsidR="001D0E6F">
      <w:rPr>
        <w:rFonts w:ascii="Times New Roman" w:hAnsi="Times New Roman"/>
        <w:b/>
        <w:sz w:val="20"/>
        <w:szCs w:val="20"/>
      </w:rPr>
      <w:t xml:space="preserve"> CẤP KHOA</w:t>
    </w:r>
    <w:r w:rsidR="00086613">
      <w:tab/>
    </w:r>
    <w:r w:rsidR="00086613">
      <w:tab/>
    </w:r>
    <w:r w:rsidR="00086613">
      <w:tab/>
    </w:r>
    <w:r w:rsidR="00086613">
      <w:tab/>
    </w:r>
    <w:r w:rsidR="00086613">
      <w:tab/>
    </w:r>
    <w:r w:rsidR="00086613">
      <w:tab/>
    </w:r>
    <w:r w:rsidR="00086613">
      <w:tab/>
      <w:t xml:space="preserve">Trang </w:t>
    </w:r>
    <w:r w:rsidR="00086613">
      <w:rPr>
        <w:b/>
        <w:bCs/>
      </w:rPr>
      <w:fldChar w:fldCharType="begin"/>
    </w:r>
    <w:r w:rsidR="00086613">
      <w:rPr>
        <w:b/>
        <w:bCs/>
      </w:rPr>
      <w:instrText xml:space="preserve"> PAGE </w:instrText>
    </w:r>
    <w:r w:rsidR="00086613">
      <w:rPr>
        <w:b/>
        <w:bCs/>
      </w:rPr>
      <w:fldChar w:fldCharType="separate"/>
    </w:r>
    <w:r w:rsidR="006061C8">
      <w:rPr>
        <w:b/>
        <w:bCs/>
        <w:noProof/>
      </w:rPr>
      <w:t>5</w:t>
    </w:r>
    <w:r w:rsidR="00086613">
      <w:rPr>
        <w:b/>
        <w:bCs/>
      </w:rPr>
      <w:fldChar w:fldCharType="end"/>
    </w:r>
    <w:r w:rsidR="00086613">
      <w:t>/</w:t>
    </w:r>
    <w:r w:rsidR="00086613">
      <w:rPr>
        <w:b/>
        <w:bCs/>
      </w:rPr>
      <w:fldChar w:fldCharType="begin"/>
    </w:r>
    <w:r w:rsidR="00086613">
      <w:rPr>
        <w:b/>
        <w:bCs/>
      </w:rPr>
      <w:instrText xml:space="preserve"> NUMPAGES  </w:instrText>
    </w:r>
    <w:r w:rsidR="00086613">
      <w:rPr>
        <w:b/>
        <w:bCs/>
      </w:rPr>
      <w:fldChar w:fldCharType="separate"/>
    </w:r>
    <w:r w:rsidR="006061C8">
      <w:rPr>
        <w:b/>
        <w:bCs/>
        <w:noProof/>
      </w:rPr>
      <w:t>6</w:t>
    </w:r>
    <w:r w:rsidR="00086613">
      <w:rPr>
        <w:b/>
        <w:bCs/>
      </w:rPr>
      <w:fldChar w:fldCharType="end"/>
    </w:r>
  </w:p>
  <w:p w:rsidR="005F25D2" w:rsidRPr="004A0AB0" w:rsidRDefault="00050918">
    <w:pPr>
      <w:pStyle w:val="Header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36C2C"/>
    <w:multiLevelType w:val="hybridMultilevel"/>
    <w:tmpl w:val="D48ED8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1E0B70"/>
    <w:multiLevelType w:val="hybridMultilevel"/>
    <w:tmpl w:val="FE32699C"/>
    <w:lvl w:ilvl="0" w:tplc="E97A7196">
      <w:start w:val="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05A4B1F"/>
    <w:multiLevelType w:val="hybridMultilevel"/>
    <w:tmpl w:val="769004BA"/>
    <w:lvl w:ilvl="0" w:tplc="D1F8D380">
      <w:start w:val="1"/>
      <w:numFmt w:val="upperRoman"/>
      <w:lvlText w:val="%1."/>
      <w:lvlJc w:val="left"/>
      <w:pPr>
        <w:ind w:left="1080" w:hanging="720"/>
      </w:pPr>
      <w:rPr>
        <w:rFonts w:ascii="Times New Roman" w:hAnsi="Times New Roman" w:cs="Times New Roman" w:hint="default"/>
        <w:b/>
        <w:i w:val="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91939BB"/>
    <w:multiLevelType w:val="hybridMultilevel"/>
    <w:tmpl w:val="7D34D834"/>
    <w:lvl w:ilvl="0" w:tplc="CA5CA7D4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81F1C2B"/>
    <w:multiLevelType w:val="hybridMultilevel"/>
    <w:tmpl w:val="FEC8EDAC"/>
    <w:lvl w:ilvl="0" w:tplc="AA3C2B06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D86A23"/>
    <w:multiLevelType w:val="hybridMultilevel"/>
    <w:tmpl w:val="276E1AC8"/>
    <w:lvl w:ilvl="0" w:tplc="2FE4BCD8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67E6866"/>
    <w:multiLevelType w:val="hybridMultilevel"/>
    <w:tmpl w:val="C44C1928"/>
    <w:lvl w:ilvl="0" w:tplc="042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6BAF71E8"/>
    <w:multiLevelType w:val="hybridMultilevel"/>
    <w:tmpl w:val="203037F8"/>
    <w:lvl w:ilvl="0" w:tplc="A3C2B5DA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BC406F0"/>
    <w:multiLevelType w:val="multilevel"/>
    <w:tmpl w:val="892A7D08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560"/>
        </w:tabs>
        <w:ind w:left="156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3"/>
  </w:num>
  <w:num w:numId="5">
    <w:abstractNumId w:val="0"/>
  </w:num>
  <w:num w:numId="6">
    <w:abstractNumId w:val="1"/>
  </w:num>
  <w:num w:numId="7">
    <w:abstractNumId w:val="4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3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55FA"/>
    <w:rsid w:val="000010BB"/>
    <w:rsid w:val="00050918"/>
    <w:rsid w:val="00060126"/>
    <w:rsid w:val="0006307C"/>
    <w:rsid w:val="000655FA"/>
    <w:rsid w:val="00086613"/>
    <w:rsid w:val="000C080C"/>
    <w:rsid w:val="000D20EB"/>
    <w:rsid w:val="00106A71"/>
    <w:rsid w:val="0016496E"/>
    <w:rsid w:val="00171486"/>
    <w:rsid w:val="00180697"/>
    <w:rsid w:val="00181526"/>
    <w:rsid w:val="00194D4C"/>
    <w:rsid w:val="00197BD4"/>
    <w:rsid w:val="001A040B"/>
    <w:rsid w:val="001B0C06"/>
    <w:rsid w:val="001B3D80"/>
    <w:rsid w:val="001C51F8"/>
    <w:rsid w:val="001D0E6F"/>
    <w:rsid w:val="001E0470"/>
    <w:rsid w:val="00233226"/>
    <w:rsid w:val="002444EC"/>
    <w:rsid w:val="00267B73"/>
    <w:rsid w:val="002B0342"/>
    <w:rsid w:val="002C6D56"/>
    <w:rsid w:val="002D3B0A"/>
    <w:rsid w:val="002D7C45"/>
    <w:rsid w:val="002E0487"/>
    <w:rsid w:val="003735C3"/>
    <w:rsid w:val="00393F59"/>
    <w:rsid w:val="003C756D"/>
    <w:rsid w:val="003F1C5D"/>
    <w:rsid w:val="003F2AC3"/>
    <w:rsid w:val="003F5209"/>
    <w:rsid w:val="0041035B"/>
    <w:rsid w:val="004155BB"/>
    <w:rsid w:val="00425BFD"/>
    <w:rsid w:val="00456485"/>
    <w:rsid w:val="004704DB"/>
    <w:rsid w:val="00477BF5"/>
    <w:rsid w:val="00484DE7"/>
    <w:rsid w:val="004865A0"/>
    <w:rsid w:val="004946D6"/>
    <w:rsid w:val="004C39F8"/>
    <w:rsid w:val="004C3FFF"/>
    <w:rsid w:val="004D2C49"/>
    <w:rsid w:val="004E0C8C"/>
    <w:rsid w:val="00515B39"/>
    <w:rsid w:val="00526B78"/>
    <w:rsid w:val="0053185E"/>
    <w:rsid w:val="00543059"/>
    <w:rsid w:val="00546E70"/>
    <w:rsid w:val="00571668"/>
    <w:rsid w:val="00573E34"/>
    <w:rsid w:val="00583493"/>
    <w:rsid w:val="0059568C"/>
    <w:rsid w:val="005A7269"/>
    <w:rsid w:val="005B0B1E"/>
    <w:rsid w:val="005C0C25"/>
    <w:rsid w:val="005E0950"/>
    <w:rsid w:val="005E7636"/>
    <w:rsid w:val="005F0201"/>
    <w:rsid w:val="006061C8"/>
    <w:rsid w:val="006070F3"/>
    <w:rsid w:val="00615D83"/>
    <w:rsid w:val="00623277"/>
    <w:rsid w:val="006400C3"/>
    <w:rsid w:val="006465F4"/>
    <w:rsid w:val="00646DC8"/>
    <w:rsid w:val="0068050F"/>
    <w:rsid w:val="0069747C"/>
    <w:rsid w:val="006A1C0E"/>
    <w:rsid w:val="006C47FB"/>
    <w:rsid w:val="006D3A67"/>
    <w:rsid w:val="006E3976"/>
    <w:rsid w:val="006F5757"/>
    <w:rsid w:val="007006B1"/>
    <w:rsid w:val="00710724"/>
    <w:rsid w:val="007155A3"/>
    <w:rsid w:val="007224AE"/>
    <w:rsid w:val="007312AA"/>
    <w:rsid w:val="00781987"/>
    <w:rsid w:val="00786BB2"/>
    <w:rsid w:val="007B68CF"/>
    <w:rsid w:val="007D4531"/>
    <w:rsid w:val="00800CEB"/>
    <w:rsid w:val="008126E5"/>
    <w:rsid w:val="008130D5"/>
    <w:rsid w:val="008271A1"/>
    <w:rsid w:val="008357FC"/>
    <w:rsid w:val="00853748"/>
    <w:rsid w:val="00863D3E"/>
    <w:rsid w:val="00876D0A"/>
    <w:rsid w:val="00897276"/>
    <w:rsid w:val="008A24FB"/>
    <w:rsid w:val="008B070D"/>
    <w:rsid w:val="008E19F6"/>
    <w:rsid w:val="00905CDC"/>
    <w:rsid w:val="00917F66"/>
    <w:rsid w:val="00922FF2"/>
    <w:rsid w:val="0093511F"/>
    <w:rsid w:val="0093636E"/>
    <w:rsid w:val="009510BB"/>
    <w:rsid w:val="009524C0"/>
    <w:rsid w:val="00984015"/>
    <w:rsid w:val="009940EF"/>
    <w:rsid w:val="009C3ED4"/>
    <w:rsid w:val="009D058A"/>
    <w:rsid w:val="009D0D94"/>
    <w:rsid w:val="009D54F4"/>
    <w:rsid w:val="009D611F"/>
    <w:rsid w:val="009E3DD8"/>
    <w:rsid w:val="00A1010E"/>
    <w:rsid w:val="00A12ADA"/>
    <w:rsid w:val="00A345F5"/>
    <w:rsid w:val="00A46B1A"/>
    <w:rsid w:val="00A61F37"/>
    <w:rsid w:val="00A748D5"/>
    <w:rsid w:val="00AA157D"/>
    <w:rsid w:val="00AA78D3"/>
    <w:rsid w:val="00AB0555"/>
    <w:rsid w:val="00AD70FD"/>
    <w:rsid w:val="00AE3572"/>
    <w:rsid w:val="00AE6E47"/>
    <w:rsid w:val="00B02D65"/>
    <w:rsid w:val="00B056A1"/>
    <w:rsid w:val="00B55590"/>
    <w:rsid w:val="00B65427"/>
    <w:rsid w:val="00BB1833"/>
    <w:rsid w:val="00BB74F0"/>
    <w:rsid w:val="00BD347A"/>
    <w:rsid w:val="00BE05C1"/>
    <w:rsid w:val="00BE6D9A"/>
    <w:rsid w:val="00BF41FD"/>
    <w:rsid w:val="00C1559F"/>
    <w:rsid w:val="00C2157B"/>
    <w:rsid w:val="00C23386"/>
    <w:rsid w:val="00C24333"/>
    <w:rsid w:val="00C70DE6"/>
    <w:rsid w:val="00C760A5"/>
    <w:rsid w:val="00CA5DF7"/>
    <w:rsid w:val="00CB269A"/>
    <w:rsid w:val="00CC1F3C"/>
    <w:rsid w:val="00CC314F"/>
    <w:rsid w:val="00D03E5A"/>
    <w:rsid w:val="00D21CAD"/>
    <w:rsid w:val="00D36580"/>
    <w:rsid w:val="00D400E6"/>
    <w:rsid w:val="00D60516"/>
    <w:rsid w:val="00D72E46"/>
    <w:rsid w:val="00D86A56"/>
    <w:rsid w:val="00DB00D6"/>
    <w:rsid w:val="00DC294A"/>
    <w:rsid w:val="00DD1C69"/>
    <w:rsid w:val="00DD1CAF"/>
    <w:rsid w:val="00DD4CC4"/>
    <w:rsid w:val="00DE07FE"/>
    <w:rsid w:val="00DE6229"/>
    <w:rsid w:val="00DE7E05"/>
    <w:rsid w:val="00E14C21"/>
    <w:rsid w:val="00E7002D"/>
    <w:rsid w:val="00E82151"/>
    <w:rsid w:val="00E8264F"/>
    <w:rsid w:val="00EC0CB2"/>
    <w:rsid w:val="00EC27C6"/>
    <w:rsid w:val="00EC3228"/>
    <w:rsid w:val="00EC4A17"/>
    <w:rsid w:val="00EE55EF"/>
    <w:rsid w:val="00F232F7"/>
    <w:rsid w:val="00F71406"/>
    <w:rsid w:val="00F73325"/>
    <w:rsid w:val="00F820C6"/>
    <w:rsid w:val="00F85C5E"/>
    <w:rsid w:val="00FA31A8"/>
    <w:rsid w:val="00FA35FB"/>
    <w:rsid w:val="00FA41C9"/>
    <w:rsid w:val="00FB1781"/>
    <w:rsid w:val="00FB521E"/>
    <w:rsid w:val="00FB67AB"/>
    <w:rsid w:val="00FD576D"/>
    <w:rsid w:val="00FF39C9"/>
    <w:rsid w:val="00FF4A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55FA"/>
    <w:pPr>
      <w:spacing w:after="0" w:line="240" w:lineRule="auto"/>
    </w:pPr>
    <w:rPr>
      <w:rFonts w:ascii="VNI-Times" w:eastAsia="Malgun Gothic" w:hAnsi="VNI-Times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0655FA"/>
    <w:pPr>
      <w:keepNext/>
      <w:jc w:val="center"/>
      <w:outlineLvl w:val="0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55FA"/>
    <w:rPr>
      <w:rFonts w:ascii="VNI-Times" w:eastAsia="Malgun Gothic" w:hAnsi="VNI-Times" w:cs="Times New Roman"/>
      <w:b/>
      <w:sz w:val="24"/>
      <w:szCs w:val="24"/>
    </w:rPr>
  </w:style>
  <w:style w:type="paragraph" w:styleId="BodyText">
    <w:name w:val="Body Text"/>
    <w:basedOn w:val="Normal"/>
    <w:link w:val="BodyTextChar"/>
    <w:rsid w:val="000655FA"/>
    <w:pPr>
      <w:jc w:val="center"/>
    </w:pPr>
  </w:style>
  <w:style w:type="character" w:customStyle="1" w:styleId="BodyTextChar">
    <w:name w:val="Body Text Char"/>
    <w:basedOn w:val="DefaultParagraphFont"/>
    <w:link w:val="BodyText"/>
    <w:rsid w:val="000655FA"/>
    <w:rPr>
      <w:rFonts w:ascii="VNI-Times" w:eastAsia="Malgun Gothic" w:hAnsi="VNI-Times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rsid w:val="000655F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655FA"/>
    <w:rPr>
      <w:rFonts w:ascii="VNI-Times" w:eastAsia="Malgun Gothic" w:hAnsi="VNI-Times" w:cs="Times New Roman"/>
      <w:sz w:val="24"/>
      <w:szCs w:val="24"/>
    </w:rPr>
  </w:style>
  <w:style w:type="paragraph" w:styleId="Footer">
    <w:name w:val="footer"/>
    <w:basedOn w:val="Normal"/>
    <w:link w:val="FooterChar"/>
    <w:rsid w:val="000655F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rsid w:val="000655FA"/>
    <w:rPr>
      <w:rFonts w:ascii="VNI-Times" w:eastAsia="Malgun Gothic" w:hAnsi="VNI-Times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0655FA"/>
    <w:pPr>
      <w:ind w:left="720"/>
      <w:contextualSpacing/>
    </w:pPr>
  </w:style>
  <w:style w:type="table" w:styleId="TableGrid">
    <w:name w:val="Table Grid"/>
    <w:basedOn w:val="TableNormal"/>
    <w:uiPriority w:val="39"/>
    <w:rsid w:val="00F820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E3DD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3DD8"/>
    <w:rPr>
      <w:rFonts w:ascii="Tahoma" w:eastAsia="Malgun Gothic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55FA"/>
    <w:pPr>
      <w:spacing w:after="0" w:line="240" w:lineRule="auto"/>
    </w:pPr>
    <w:rPr>
      <w:rFonts w:ascii="VNI-Times" w:eastAsia="Malgun Gothic" w:hAnsi="VNI-Times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0655FA"/>
    <w:pPr>
      <w:keepNext/>
      <w:jc w:val="center"/>
      <w:outlineLvl w:val="0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55FA"/>
    <w:rPr>
      <w:rFonts w:ascii="VNI-Times" w:eastAsia="Malgun Gothic" w:hAnsi="VNI-Times" w:cs="Times New Roman"/>
      <w:b/>
      <w:sz w:val="24"/>
      <w:szCs w:val="24"/>
    </w:rPr>
  </w:style>
  <w:style w:type="paragraph" w:styleId="BodyText">
    <w:name w:val="Body Text"/>
    <w:basedOn w:val="Normal"/>
    <w:link w:val="BodyTextChar"/>
    <w:rsid w:val="000655FA"/>
    <w:pPr>
      <w:jc w:val="center"/>
    </w:pPr>
  </w:style>
  <w:style w:type="character" w:customStyle="1" w:styleId="BodyTextChar">
    <w:name w:val="Body Text Char"/>
    <w:basedOn w:val="DefaultParagraphFont"/>
    <w:link w:val="BodyText"/>
    <w:rsid w:val="000655FA"/>
    <w:rPr>
      <w:rFonts w:ascii="VNI-Times" w:eastAsia="Malgun Gothic" w:hAnsi="VNI-Times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rsid w:val="000655F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655FA"/>
    <w:rPr>
      <w:rFonts w:ascii="VNI-Times" w:eastAsia="Malgun Gothic" w:hAnsi="VNI-Times" w:cs="Times New Roman"/>
      <w:sz w:val="24"/>
      <w:szCs w:val="24"/>
    </w:rPr>
  </w:style>
  <w:style w:type="paragraph" w:styleId="Footer">
    <w:name w:val="footer"/>
    <w:basedOn w:val="Normal"/>
    <w:link w:val="FooterChar"/>
    <w:rsid w:val="000655F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rsid w:val="000655FA"/>
    <w:rPr>
      <w:rFonts w:ascii="VNI-Times" w:eastAsia="Malgun Gothic" w:hAnsi="VNI-Times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0655FA"/>
    <w:pPr>
      <w:ind w:left="720"/>
      <w:contextualSpacing/>
    </w:pPr>
  </w:style>
  <w:style w:type="table" w:styleId="TableGrid">
    <w:name w:val="Table Grid"/>
    <w:basedOn w:val="TableNormal"/>
    <w:uiPriority w:val="39"/>
    <w:rsid w:val="00F820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E3DD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3DD8"/>
    <w:rPr>
      <w:rFonts w:ascii="Tahoma" w:eastAsia="Malgun Gothic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49DD06-0DFC-4EDE-9641-E2492E4541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6</Pages>
  <Words>372</Words>
  <Characters>212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 PC</dc:creator>
  <cp:keywords/>
  <dc:description/>
  <cp:lastModifiedBy>MrDung</cp:lastModifiedBy>
  <cp:revision>319</cp:revision>
  <cp:lastPrinted>2019-11-25T07:54:00Z</cp:lastPrinted>
  <dcterms:created xsi:type="dcterms:W3CDTF">2019-11-20T09:16:00Z</dcterms:created>
  <dcterms:modified xsi:type="dcterms:W3CDTF">2021-04-12T08:18:00Z</dcterms:modified>
</cp:coreProperties>
</file>